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3AB291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65E10C16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0" w:name="_Toc180056632"/>
      <w:bookmarkStart w:id="1" w:name="_Toc180056684"/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r w:rsidRPr="009814B2">
        <w:rPr>
          <w:rFonts w:ascii="Times New Roman" w:hAnsi="Times New Roman"/>
          <w:bCs/>
          <w:sz w:val="28"/>
          <w:szCs w:val="28"/>
        </w:rPr>
        <w:t xml:space="preserve"> </w:t>
      </w:r>
    </w:p>
    <w:p w14:paraId="059996AA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2" w:name="_Toc180056633"/>
      <w:bookmarkStart w:id="3" w:name="_Toc180056685"/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  <w:bookmarkEnd w:id="2"/>
      <w:bookmarkEnd w:id="3"/>
    </w:p>
    <w:p w14:paraId="7035B618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4" w:name="_Toc180056634"/>
      <w:bookmarkStart w:id="5" w:name="_Toc180056686"/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4"/>
      <w:bookmarkEnd w:id="5"/>
    </w:p>
    <w:p w14:paraId="5797BBB7" w14:textId="77777777" w:rsidR="008C68BD" w:rsidRPr="009814B2" w:rsidRDefault="008C68BD" w:rsidP="008C68BD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73094534" w14:textId="77777777" w:rsidR="008C68BD" w:rsidRPr="00A56C32" w:rsidRDefault="008C68BD" w:rsidP="008C68B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5B0C10B" w14:textId="77777777" w:rsidR="008C68BD" w:rsidRPr="009814B2" w:rsidRDefault="008C68BD" w:rsidP="008C68BD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28EAA53B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4CD180EE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1C4C02A7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2B0E927E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6916ACBC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25ED94A5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66C4A72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2370BC5A" w14:textId="77777777" w:rsidR="008C68BD" w:rsidRPr="00813C00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6F6805E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9A76E6A" w14:textId="77777777" w:rsidR="008C68BD" w:rsidRPr="008C68BD" w:rsidRDefault="008C68BD" w:rsidP="008C68BD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8C68BD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1743B14D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AF593D1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A347F48" w14:textId="77777777" w:rsidR="008C68BD" w:rsidRP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2B03DC80" w14:textId="1C07B162" w:rsidR="008C68BD" w:rsidRPr="004570F9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Герасимова Екатерина Константин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E2EF131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9E7C4B5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B7240C6" w14:textId="77777777" w:rsidR="008C68BD" w:rsidRDefault="008C68BD" w:rsidP="008C68BD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92BD0DB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20F8551A" w14:textId="77777777" w:rsidR="008C68BD" w:rsidRPr="001B144E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1E57D84" w14:textId="77777777" w:rsidR="008C68BD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0C0D1E34" w14:textId="77777777" w:rsidR="008C68BD" w:rsidRPr="009814B2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E4C5E12" w14:textId="77777777" w:rsidR="008C68BD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02C1C6B0" w14:textId="77777777" w:rsidR="008C68BD" w:rsidRDefault="008C68BD" w:rsidP="008C68BD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5EF00203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88A1026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39A513B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22B0C96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788ED39F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1A5961CA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720952EE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ABF586A" w14:textId="77777777" w:rsidR="008C68BD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9AFC056" w14:textId="77777777" w:rsidR="008C68BD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672774F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20580A43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C8E69DB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E7FD545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9258251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F055DDB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BEE5AEB" w14:textId="77777777" w:rsidR="008C68BD" w:rsidRPr="00A56C3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</w:p>
    <w:p w14:paraId="1C347287" w14:textId="77777777" w:rsidR="008C68BD" w:rsidRDefault="003C31AF" w:rsidP="003C31AF">
      <w:pPr>
        <w:sectPr w:rsidR="008C68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br w:type="page"/>
      </w:r>
    </w:p>
    <w:p w14:paraId="231A5347" w14:textId="77777777" w:rsidR="008C68BD" w:rsidRPr="0045504E" w:rsidRDefault="008C68BD" w:rsidP="008C68BD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43F9810B" w14:textId="77777777" w:rsidR="008C68BD" w:rsidRPr="0045504E" w:rsidRDefault="008C68BD" w:rsidP="008C68BD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55D849F4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599F001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D993273" w14:textId="77777777" w:rsidR="008C68BD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593148AE" w14:textId="77777777" w:rsidR="008C68BD" w:rsidRPr="00813C00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2BE326C" w14:textId="77777777" w:rsid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5A132B2" w14:textId="77777777" w:rsidR="008C68BD" w:rsidRPr="00983509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7422D238" w14:textId="77777777" w:rsidR="008C68BD" w:rsidRPr="008C68BD" w:rsidRDefault="008C68BD" w:rsidP="008C68BD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 w:rsidRPr="008C68BD">
        <w:rPr>
          <w:rFonts w:ascii="Times New Roman" w:hAnsi="Times New Roman"/>
          <w:sz w:val="28"/>
          <w:szCs w:val="28"/>
        </w:rPr>
        <w:t>ка)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8C68BD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76E79C56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2E6581F5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7377171" w14:textId="4119DAF4" w:rsidR="008C68BD" w:rsidRPr="004570F9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Герасимова Екатерина Константин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507C2EE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5CE1E38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F6A2AA1" w14:textId="77777777" w:rsidR="008C68BD" w:rsidRDefault="008C68BD" w:rsidP="008C68BD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6F2259F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29A3B60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1E49A08" w14:textId="77777777" w:rsidR="008C68BD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9F5FBAD" w14:textId="77777777" w:rsidR="008C68BD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5CC4DC5C" w14:textId="77777777" w:rsidR="008C68BD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07469E53" w14:textId="77777777" w:rsidR="008C68BD" w:rsidRDefault="008C68BD" w:rsidP="008C68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3B349505" w14:textId="77777777" w:rsidR="008C68BD" w:rsidRPr="00BD0C91" w:rsidRDefault="008C68BD" w:rsidP="008C68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6B45A380" w14:textId="77777777" w:rsidR="008C68BD" w:rsidRPr="00BD0C91" w:rsidRDefault="008C68BD" w:rsidP="008C68BD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699E58AA" w14:textId="77777777" w:rsidR="008C68BD" w:rsidRDefault="008C68BD" w:rsidP="008C68B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ABC52A3" w14:textId="77777777" w:rsidR="008C68BD" w:rsidRPr="00766152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25BB3219" w14:textId="77777777" w:rsidR="008C68BD" w:rsidRPr="00766152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197DBEBA" w14:textId="77777777" w:rsidR="008C68BD" w:rsidRPr="00766152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080AB0A7" w14:textId="77777777" w:rsidR="008C68BD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1D27AA4C" w14:textId="77777777" w:rsidR="008C68BD" w:rsidRPr="00766152" w:rsidRDefault="008C68BD" w:rsidP="008C68B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15BCDEDC" w14:textId="77777777" w:rsidR="008C68BD" w:rsidRDefault="008C68BD" w:rsidP="008C68BD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09BE48B6" w14:textId="28FC0427" w:rsidR="008C68BD" w:rsidRPr="00BD0C91" w:rsidRDefault="008C68BD" w:rsidP="008C68B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</w:t>
      </w:r>
      <w:proofErr w:type="gramStart"/>
      <w:r w:rsidRPr="00BD0C91">
        <w:rPr>
          <w:rFonts w:ascii="Times New Roman" w:hAnsi="Times New Roman" w:cs="Times New Roman"/>
          <w:b/>
          <w:sz w:val="28"/>
          <w:szCs w:val="32"/>
        </w:rPr>
        <w:t xml:space="preserve">задание:  </w:t>
      </w:r>
      <w:r w:rsidRPr="00D3514A">
        <w:rPr>
          <w:rFonts w:ascii="Times New Roman" w:hAnsi="Times New Roman" w:cs="Times New Roman"/>
          <w:b/>
          <w:sz w:val="24"/>
          <w:szCs w:val="24"/>
        </w:rPr>
        <w:t>ВАРИАНТ</w:t>
      </w:r>
      <w:proofErr w:type="gramEnd"/>
      <w:r w:rsidRPr="00D3514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3</w:t>
      </w:r>
    </w:p>
    <w:p w14:paraId="63F816BA" w14:textId="77777777" w:rsidR="008C68BD" w:rsidRPr="00BD0C91" w:rsidRDefault="008C68BD" w:rsidP="008C68BD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3F8CC8A5" w14:textId="77777777" w:rsidR="008C68BD" w:rsidRPr="00BD0C91" w:rsidRDefault="008C68BD" w:rsidP="008C68BD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16FA2B13" w14:textId="77777777" w:rsidR="008C68BD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1653362C" w14:textId="77777777" w:rsidR="008C68BD" w:rsidRPr="006950A5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.С.</w:t>
      </w:r>
    </w:p>
    <w:p w14:paraId="1151E74A" w14:textId="77777777" w:rsidR="008C68BD" w:rsidRPr="006950A5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0E22C94B" w14:textId="77777777" w:rsidR="008C68BD" w:rsidRPr="00BD0C91" w:rsidRDefault="008C68BD" w:rsidP="008C68BD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6A377AD8" w14:textId="77777777" w:rsidR="008C68BD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  <w:sectPr w:rsidR="008C68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Герасимова Е.К.</w:t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</w:t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     </w:t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6D70971E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13625442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6" w:name="_Toc180056635"/>
      <w:bookmarkStart w:id="7" w:name="_Toc180056687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6"/>
      <w:bookmarkEnd w:id="7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14:paraId="3E473348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8" w:name="_Toc180056636"/>
      <w:bookmarkStart w:id="9" w:name="_Toc180056688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  <w:bookmarkEnd w:id="8"/>
      <w:bookmarkEnd w:id="9"/>
    </w:p>
    <w:p w14:paraId="4C8719B0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0" w:name="_Toc180056637"/>
      <w:bookmarkStart w:id="11" w:name="_Toc180056689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10"/>
      <w:bookmarkEnd w:id="11"/>
    </w:p>
    <w:p w14:paraId="75F1482E" w14:textId="77777777" w:rsidR="008C68BD" w:rsidRPr="009814B2" w:rsidRDefault="008C68BD" w:rsidP="008C68BD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eastAsia="Times New Roman" w:hAnsi="Times New Roman" w:cs="Times New Roman"/>
          <w:sz w:val="28"/>
          <w:szCs w:val="28"/>
        </w:rPr>
        <w:t>СПбПУ</w:t>
      </w:r>
      <w:proofErr w:type="spellEnd"/>
      <w:r w:rsidRPr="009814B2">
        <w:rPr>
          <w:rFonts w:ascii="Times New Roman" w:eastAsia="Times New Roman" w:hAnsi="Times New Roman" w:cs="Times New Roman"/>
          <w:sz w:val="28"/>
          <w:szCs w:val="28"/>
        </w:rPr>
        <w:t>»)</w:t>
      </w:r>
    </w:p>
    <w:p w14:paraId="446B0558" w14:textId="77777777" w:rsidR="008C68BD" w:rsidRDefault="008C68BD" w:rsidP="008C68B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8B8EBE4" w14:textId="77777777" w:rsidR="008C68BD" w:rsidRDefault="008C68BD" w:rsidP="008C68BD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493E6B62" w14:textId="77777777" w:rsidR="008C68BD" w:rsidRPr="009814B2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7AAA7B78" w14:textId="77777777" w:rsidR="008C68BD" w:rsidRPr="009814B2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794FA7DF" w14:textId="77777777" w:rsidR="008C68BD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7FE80AD2" w14:textId="77777777" w:rsidR="008C68BD" w:rsidRPr="009814B2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03F42164" w14:textId="77777777" w:rsidR="008C68BD" w:rsidRPr="009814B2" w:rsidRDefault="008C68BD" w:rsidP="008C68BD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B1999F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035F4D9F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7A316C9A" w14:textId="77777777" w:rsidR="008C68BD" w:rsidRPr="00813C00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52057B7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4D1E66A" w14:textId="77777777" w:rsidR="008C68BD" w:rsidRPr="008C68BD" w:rsidRDefault="008C68BD" w:rsidP="008C68BD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8C68BD">
        <w:rPr>
          <w:rFonts w:ascii="Times New Roman" w:hAnsi="Times New Roman"/>
          <w:sz w:val="28"/>
          <w:szCs w:val="28"/>
        </w:rPr>
        <w:t>)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8C68BD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13814FAB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2DA20D2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6529FFFD" w14:textId="77777777" w:rsidR="008C68BD" w:rsidRP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174E75BD" w14:textId="4D654DB9" w:rsidR="008C68BD" w:rsidRP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Герасимова Екатерина Константиновна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</w:p>
    <w:p w14:paraId="38078B8F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C68BD">
        <w:rPr>
          <w:rFonts w:ascii="Times New Roman" w:hAnsi="Times New Roman"/>
          <w:sz w:val="20"/>
          <w:szCs w:val="20"/>
        </w:rPr>
        <w:t xml:space="preserve"> </w:t>
      </w:r>
      <w:r w:rsidRPr="008C68BD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1481B3C2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ED9E5E7" w14:textId="77777777" w:rsidR="008C68BD" w:rsidRPr="001B144E" w:rsidRDefault="008C68BD" w:rsidP="008C68BD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855B340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2ACA5A0B" w14:textId="77777777" w:rsidR="008C68BD" w:rsidRPr="001B144E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FED2FE3" w14:textId="77777777" w:rsidR="008C68BD" w:rsidRPr="006229C9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952F3C7" w14:textId="77777777" w:rsidR="008C68BD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3E5EEABE" w14:textId="77777777" w:rsidR="008C68BD" w:rsidRPr="001B144E" w:rsidRDefault="008C68BD" w:rsidP="008C68BD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5A603F82" w14:textId="77777777" w:rsidR="008C68BD" w:rsidRPr="006229C9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97138D1" w14:textId="77777777" w:rsidR="008C68BD" w:rsidRPr="009814B2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79D748E" w14:textId="77777777" w:rsidR="008C68BD" w:rsidRPr="009814B2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 по «</w:t>
      </w:r>
      <w:r>
        <w:rPr>
          <w:rFonts w:ascii="Times New Roman" w:hAnsi="Times New Roman"/>
          <w:sz w:val="28"/>
          <w:szCs w:val="28"/>
        </w:rPr>
        <w:t>19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7E8D4220" w14:textId="77777777" w:rsidR="008C68BD" w:rsidRDefault="008C68BD" w:rsidP="008C68BD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C2EBDF7" w14:textId="77777777" w:rsidR="008C68BD" w:rsidRDefault="008C68BD" w:rsidP="008C68BD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783A556A" w14:textId="77777777" w:rsidR="008C68BD" w:rsidRDefault="008C68BD" w:rsidP="008C68BD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70EBB58C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DA0A762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7422741" w14:textId="77777777" w:rsidR="008C68BD" w:rsidRPr="00F03F85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7FE8BB7B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1E6D59D8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641C6631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08964E1" w14:textId="77777777" w:rsidR="008C68BD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1EFE7FA" w14:textId="77777777" w:rsidR="008C68BD" w:rsidRPr="009814B2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0BA32C4D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0DE74E95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DBE5DFA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B283456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06C8C1B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F479882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8B2B5F9" w14:textId="77777777" w:rsidR="008C68BD" w:rsidRPr="00A56C3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7AFC104F" w14:textId="77777777" w:rsidR="008C68BD" w:rsidRPr="002426CF" w:rsidRDefault="008C68BD" w:rsidP="008C68BD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8C68BD" w:rsidRPr="00475137" w14:paraId="4F1D4E1F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A9478" w14:textId="77777777" w:rsidR="008C68BD" w:rsidRPr="00475137" w:rsidRDefault="008C68BD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E9D7B" w14:textId="77777777" w:rsidR="008C68BD" w:rsidRPr="00475137" w:rsidRDefault="008C68BD" w:rsidP="005D32B5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1C4203" w14:textId="77777777" w:rsidR="008C68BD" w:rsidRPr="00475137" w:rsidRDefault="008C68BD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8C68BD" w:rsidRPr="00475137" w14:paraId="1FD5BC6E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ADDB8" w14:textId="77777777" w:rsidR="008C68BD" w:rsidRPr="00475137" w:rsidRDefault="008C68BD" w:rsidP="005D32B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8A93E" w14:textId="77777777" w:rsidR="008C68BD" w:rsidRPr="00475137" w:rsidRDefault="008C68BD" w:rsidP="005D32B5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1A1B7" w14:textId="77777777" w:rsidR="008C68BD" w:rsidRPr="00475137" w:rsidRDefault="008C68BD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8C68BD" w:rsidRPr="00475137" w14:paraId="00E15CB3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7E5B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BE6450" w14:textId="77777777" w:rsidR="008C68BD" w:rsidRPr="001469B6" w:rsidRDefault="008C68BD" w:rsidP="005D32B5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1B498D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661F01CE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F486" w14:textId="77777777" w:rsidR="008C68BD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8AAD0C" w14:textId="77777777" w:rsidR="008C68BD" w:rsidRPr="001469B6" w:rsidRDefault="008C68BD" w:rsidP="005D32B5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1D67A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0F501A9A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313F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9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C8F2FED" w14:textId="77777777" w:rsidR="008C68BD" w:rsidRPr="001469B6" w:rsidRDefault="008C68BD" w:rsidP="005D32B5">
            <w:pPr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C2E8279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3FE3EB4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933BB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4E23FB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6B3EEF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1912E11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6B3D4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2ED9119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EE4580D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5D1D3FEC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C8B7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6EACA47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85EEFAB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17A4BB55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A218B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9559F0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4C36920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32C98A77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36307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DEAD164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46FDEF7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77D8BCB5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BDCF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16BB273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BA9B02F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499AF571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7074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E02DFFE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F57E28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5A46EB0B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F0F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E025893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B0CEF59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2BC894A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EA4C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A3055A1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B51CA3F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47D060BF" w14:textId="77777777" w:rsidR="008C68BD" w:rsidRDefault="008C68BD" w:rsidP="008C68BD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8C68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="Calibri" w:eastAsia="Times New Roman" w:hAnsi="Calibri" w:cs="Times New Roman"/>
          <w:color w:val="auto"/>
          <w:sz w:val="22"/>
          <w:szCs w:val="22"/>
          <w:lang w:eastAsia="en-US"/>
        </w:rPr>
        <w:id w:val="-2072799539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</w:rPr>
      </w:sdtEndPr>
      <w:sdtContent>
        <w:p w14:paraId="698A7233" w14:textId="12344DD3" w:rsidR="00D40BE4" w:rsidRPr="00D40BE4" w:rsidRDefault="008C68BD" w:rsidP="00D40BE4">
          <w:pPr>
            <w:pStyle w:val="af4"/>
            <w:spacing w:before="0" w:after="360" w:line="360" w:lineRule="auto"/>
            <w:jc w:val="center"/>
            <w:rPr>
              <w:noProof/>
            </w:rPr>
          </w:pPr>
          <w:r w:rsidRPr="000B5C89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  <w:r w:rsidRPr="000B5C89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B5C89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B5C89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14:paraId="7F4BF314" w14:textId="3557B4EE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0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0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B93D54" w14:textId="7906548F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1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1. Разработка технического задания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1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728B1F" w14:textId="649E7692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2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2. Разработка алгоритмов и диаграмм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2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4FE24D" w14:textId="71FF89B6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3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3. Макеты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3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A98D19" w14:textId="7E9C2A03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4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4. Разработка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4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96CBDA" w14:textId="7E2E2D77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5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5. Тестирование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5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1746E2" w14:textId="652794FD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6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6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071A07" w14:textId="07615EB6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7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ПРИЛОЖЕНИЕ A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7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7E54C9" w14:textId="0521F3C8" w:rsidR="00D40BE4" w:rsidRPr="00D40BE4" w:rsidRDefault="00D40BE4" w:rsidP="00D40BE4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6698" w:history="1"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Pr="00D40BE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B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6698 \h </w:instrTex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Pr="00D40BE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3987CF" w14:textId="77777777" w:rsidR="008C68BD" w:rsidRDefault="008C68BD" w:rsidP="008C68BD">
          <w:pPr>
            <w:spacing w:after="360" w:line="360" w:lineRule="auto"/>
          </w:pPr>
          <w:r w:rsidRPr="000B5C89">
            <w:rPr>
              <w:rFonts w:ascii="Times New Roman" w:hAnsi="Times New Roman"/>
              <w:sz w:val="28"/>
              <w:szCs w:val="28"/>
            </w:rPr>
            <w:fldChar w:fldCharType="end"/>
          </w:r>
        </w:p>
      </w:sdtContent>
    </w:sdt>
    <w:p w14:paraId="281BDF8D" w14:textId="77777777" w:rsidR="008C68BD" w:rsidRDefault="008C68BD" w:rsidP="008C68BD">
      <w:r>
        <w:br w:type="page"/>
      </w:r>
    </w:p>
    <w:p w14:paraId="75D824D2" w14:textId="5E2899E4" w:rsidR="008C68BD" w:rsidRDefault="008C68BD" w:rsidP="008C68BD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2" w:name="_Toc180056690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12"/>
    </w:p>
    <w:p w14:paraId="04827CF8" w14:textId="77777777" w:rsidR="008C68BD" w:rsidRPr="00A23DE8" w:rsidRDefault="008C68BD" w:rsidP="008C68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3DE8">
        <w:rPr>
          <w:rFonts w:ascii="Times New Roman" w:hAnsi="Times New Roman" w:cs="Times New Roman"/>
          <w:sz w:val="28"/>
          <w:szCs w:val="28"/>
        </w:rPr>
        <w:t>Учебная практика посвящена анализу и разработке программного проекта. Основными целями проекта являются создание технического задания разработку диаграмм, создание базы данных и разработка приложения.</w:t>
      </w:r>
    </w:p>
    <w:p w14:paraId="1D00E2D4" w14:textId="77777777" w:rsidR="008C68BD" w:rsidRPr="00A23DE8" w:rsidRDefault="008C68BD" w:rsidP="008C68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3DE8">
        <w:rPr>
          <w:rFonts w:ascii="Times New Roman" w:hAnsi="Times New Roman" w:cs="Times New Roman"/>
          <w:sz w:val="28"/>
          <w:szCs w:val="28"/>
        </w:rPr>
        <w:t>Результатом выполнения данной работы будет надежная и эффективная система управления данными, которая позволит улучшить аналитику статусов книг в библиотеке.</w:t>
      </w:r>
    </w:p>
    <w:p w14:paraId="460AA35A" w14:textId="77777777" w:rsidR="008C68BD" w:rsidRPr="00A23DE8" w:rsidRDefault="008C68BD" w:rsidP="008C68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3DE8">
        <w:rPr>
          <w:rFonts w:ascii="Times New Roman" w:hAnsi="Times New Roman" w:cs="Times New Roman"/>
          <w:sz w:val="28"/>
          <w:szCs w:val="28"/>
        </w:rPr>
        <w:t>Данная учебная практика имеет не только практическое, но и теоретическое значение, так как позволяет изучить особенности проектирования и реализации баз данных, а также приобрести навыки работы с различными инструментами и технологиями, используемыми при создании баз данных.</w:t>
      </w:r>
    </w:p>
    <w:p w14:paraId="3E302A9D" w14:textId="58DF916A" w:rsidR="008C68BD" w:rsidRPr="008C68BD" w:rsidRDefault="008C68BD" w:rsidP="008C68BD">
      <w:r>
        <w:br w:type="page"/>
      </w:r>
    </w:p>
    <w:p w14:paraId="61D56FFB" w14:textId="28D105CC" w:rsidR="00BC58CD" w:rsidRPr="003C31AF" w:rsidRDefault="00BC58CD" w:rsidP="008C68BD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3" w:name="_Toc180056691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1. Разработка технического задания</w:t>
      </w:r>
      <w:bookmarkEnd w:id="13"/>
    </w:p>
    <w:p w14:paraId="7DE996AD" w14:textId="2E6AADAE" w:rsidR="00BC58CD" w:rsidRPr="00CE308E" w:rsidRDefault="00BC58CD" w:rsidP="008774B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BC58CD">
        <w:rPr>
          <w:color w:val="000000"/>
          <w:sz w:val="28"/>
          <w:szCs w:val="28"/>
        </w:rPr>
        <w:t>Вариант</w:t>
      </w:r>
      <w:r w:rsidR="008774BA" w:rsidRPr="008774BA">
        <w:rPr>
          <w:color w:val="000000"/>
          <w:sz w:val="28"/>
          <w:szCs w:val="28"/>
        </w:rPr>
        <w:t xml:space="preserve"> </w:t>
      </w:r>
      <w:r w:rsidR="00C956B0">
        <w:rPr>
          <w:color w:val="000000"/>
          <w:sz w:val="28"/>
          <w:szCs w:val="28"/>
        </w:rPr>
        <w:t>3</w:t>
      </w:r>
      <w:r w:rsidRPr="00BC58CD">
        <w:rPr>
          <w:color w:val="000000"/>
          <w:sz w:val="28"/>
          <w:szCs w:val="28"/>
        </w:rPr>
        <w:t>:</w:t>
      </w:r>
      <w:r w:rsidR="008774BA" w:rsidRPr="008774BA">
        <w:rPr>
          <w:color w:val="000000"/>
          <w:sz w:val="28"/>
          <w:szCs w:val="28"/>
        </w:rPr>
        <w:t xml:space="preserve"> </w:t>
      </w:r>
      <w:bookmarkStart w:id="14" w:name="_Hlk179196006"/>
      <w:r w:rsidRPr="00CE308E">
        <w:rPr>
          <w:color w:val="000000"/>
          <w:sz w:val="28"/>
          <w:szCs w:val="28"/>
        </w:rPr>
        <w:t>Библиотека</w:t>
      </w:r>
      <w:bookmarkEnd w:id="14"/>
    </w:p>
    <w:p w14:paraId="7582C0C9" w14:textId="6240E49D" w:rsidR="006E145D" w:rsidRPr="008774BA" w:rsidRDefault="006E145D" w:rsidP="006E145D">
      <w:pPr>
        <w:spacing w:line="276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774BA">
        <w:rPr>
          <w:rFonts w:ascii="Times New Roman" w:hAnsi="Times New Roman" w:cs="Times New Roman"/>
          <w:bCs/>
          <w:sz w:val="28"/>
          <w:szCs w:val="28"/>
        </w:rPr>
        <w:t>Описание предметной области</w:t>
      </w:r>
    </w:p>
    <w:p w14:paraId="4FEDD8A7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ов учета и выдачи книг в библиотеке. Модуль позволяет сотрудникам библиотеки эффективно управлять библиотечным фондом, регистрировать пользователей, а также отслеживать статус выданных книг и журналов.</w:t>
      </w:r>
    </w:p>
    <w:p w14:paraId="729D51B0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Разработка программного модуля для учета книг и пользователей позволит библиотекам сократить время обслуживания, повысить точность учета литературы и обеспечить высокий уровень обслуживания читателей.</w:t>
      </w:r>
    </w:p>
    <w:p w14:paraId="1853B0AB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Задача разработки такого модуля состоит в создании удобного и надежного инструмента для учета книг, регистрации пользователей и контроля над выдачей и возвратом литературы. Это позволит избежать утери книг, минимизировать случаи просроченных возвратов и улучшить общую работу библиотеки.</w:t>
      </w:r>
    </w:p>
    <w:p w14:paraId="5DAD60F8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Программный модуль также повысит удовлетворенность читателей за счет удобного доступа к информации о доступных книгах и возможности бронирования литературы.</w:t>
      </w:r>
    </w:p>
    <w:p w14:paraId="32886703" w14:textId="77777777" w:rsidR="006E145D" w:rsidRPr="006E145D" w:rsidRDefault="006E145D" w:rsidP="008C68BD">
      <w:pPr>
        <w:spacing w:after="0" w:line="276" w:lineRule="auto"/>
        <w:jc w:val="both"/>
        <w:rPr>
          <w:rFonts w:ascii="Times New Roman" w:hAnsi="Times New Roman" w:cs="Times New Roman"/>
          <w:sz w:val="32"/>
          <w:szCs w:val="32"/>
        </w:rPr>
      </w:pPr>
    </w:p>
    <w:p w14:paraId="35E4B9CE" w14:textId="77777777" w:rsidR="006E145D" w:rsidRPr="006E145D" w:rsidRDefault="006E145D" w:rsidP="006E145D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22B8D3E7" w14:textId="77777777" w:rsidR="006E145D" w:rsidRPr="006E145D" w:rsidRDefault="006E145D" w:rsidP="006E145D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18957B5" w14:textId="77777777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>Управление книгами: это информация о книгах, доступных в библиотеке. Книга может содержать данные о названии, авторе, жанре, году издания, количестве экземпляров и статусе (доступна, занята, на ремонте).</w:t>
      </w:r>
    </w:p>
    <w:p w14:paraId="43814BEF" w14:textId="77777777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 xml:space="preserve">Управление читателями: это информация о читателях библиотеки. Читатель может содержать данные о ФИО, дате рождения, контактной информации (телефон, </w:t>
      </w:r>
      <w:proofErr w:type="spellStart"/>
      <w:r w:rsidRPr="008774BA">
        <w:rPr>
          <w:rFonts w:ascii="Times New Roman" w:hAnsi="Times New Roman" w:cs="Times New Roman"/>
          <w:sz w:val="28"/>
          <w:szCs w:val="28"/>
        </w:rPr>
        <w:t>email</w:t>
      </w:r>
      <w:proofErr w:type="spellEnd"/>
      <w:r w:rsidRPr="008774BA">
        <w:rPr>
          <w:rFonts w:ascii="Times New Roman" w:hAnsi="Times New Roman" w:cs="Times New Roman"/>
          <w:sz w:val="28"/>
          <w:szCs w:val="28"/>
        </w:rPr>
        <w:t>) и статусе (активный, заблокирован).</w:t>
      </w:r>
    </w:p>
    <w:p w14:paraId="1341D761" w14:textId="2B166053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 xml:space="preserve">Управление </w:t>
      </w:r>
      <w:r w:rsidR="00EC4E5F">
        <w:rPr>
          <w:rFonts w:ascii="Times New Roman" w:hAnsi="Times New Roman" w:cs="Times New Roman"/>
          <w:sz w:val="28"/>
          <w:szCs w:val="28"/>
        </w:rPr>
        <w:t>заявками</w:t>
      </w:r>
      <w:r w:rsidR="00881220">
        <w:rPr>
          <w:rFonts w:ascii="Times New Roman" w:hAnsi="Times New Roman" w:cs="Times New Roman"/>
          <w:sz w:val="28"/>
          <w:szCs w:val="28"/>
        </w:rPr>
        <w:t xml:space="preserve"> на выдачу книг</w:t>
      </w:r>
      <w:r w:rsidRPr="008774BA">
        <w:rPr>
          <w:rFonts w:ascii="Times New Roman" w:hAnsi="Times New Roman" w:cs="Times New Roman"/>
          <w:sz w:val="28"/>
          <w:szCs w:val="28"/>
        </w:rPr>
        <w:t xml:space="preserve">: это информация о </w:t>
      </w:r>
      <w:r w:rsidR="00881220">
        <w:rPr>
          <w:rFonts w:ascii="Times New Roman" w:hAnsi="Times New Roman" w:cs="Times New Roman"/>
          <w:sz w:val="28"/>
          <w:szCs w:val="28"/>
        </w:rPr>
        <w:t xml:space="preserve">заявках на выдачу </w:t>
      </w:r>
      <w:r w:rsidRPr="008774BA">
        <w:rPr>
          <w:rFonts w:ascii="Times New Roman" w:hAnsi="Times New Roman" w:cs="Times New Roman"/>
          <w:sz w:val="28"/>
          <w:szCs w:val="28"/>
        </w:rPr>
        <w:t xml:space="preserve">книг читателям. </w:t>
      </w:r>
      <w:r w:rsidR="00881220">
        <w:rPr>
          <w:rFonts w:ascii="Times New Roman" w:hAnsi="Times New Roman" w:cs="Times New Roman"/>
          <w:sz w:val="28"/>
          <w:szCs w:val="28"/>
        </w:rPr>
        <w:t>Заявка</w:t>
      </w:r>
      <w:r w:rsidRPr="008774BA">
        <w:rPr>
          <w:rFonts w:ascii="Times New Roman" w:hAnsi="Times New Roman" w:cs="Times New Roman"/>
          <w:sz w:val="28"/>
          <w:szCs w:val="28"/>
        </w:rPr>
        <w:t xml:space="preserve"> может содержать данные о книге, читателе, </w:t>
      </w:r>
      <w:r w:rsidRPr="008774BA">
        <w:rPr>
          <w:rFonts w:ascii="Times New Roman" w:hAnsi="Times New Roman" w:cs="Times New Roman"/>
          <w:sz w:val="28"/>
          <w:szCs w:val="28"/>
        </w:rPr>
        <w:lastRenderedPageBreak/>
        <w:t>дате заказа, дате возврата</w:t>
      </w:r>
      <w:r w:rsidR="00881220">
        <w:rPr>
          <w:rFonts w:ascii="Times New Roman" w:hAnsi="Times New Roman" w:cs="Times New Roman"/>
          <w:sz w:val="28"/>
          <w:szCs w:val="28"/>
        </w:rPr>
        <w:t>, дата фактического возврата</w:t>
      </w:r>
      <w:r w:rsidRPr="008774BA">
        <w:rPr>
          <w:rFonts w:ascii="Times New Roman" w:hAnsi="Times New Roman" w:cs="Times New Roman"/>
          <w:sz w:val="28"/>
          <w:szCs w:val="28"/>
        </w:rPr>
        <w:t>, статусе заказа (активный, завершен, просрочен).</w:t>
      </w:r>
    </w:p>
    <w:p w14:paraId="66EBC67E" w14:textId="31C2FD1C" w:rsidR="00881220" w:rsidRDefault="00881220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сотрудниками</w:t>
      </w:r>
      <w:r w:rsidRPr="00881220">
        <w:rPr>
          <w:rFonts w:ascii="Times New Roman" w:hAnsi="Times New Roman" w:cs="Times New Roman"/>
          <w:sz w:val="28"/>
          <w:szCs w:val="28"/>
        </w:rPr>
        <w:t xml:space="preserve">: </w:t>
      </w:r>
      <w:r w:rsidRPr="008774BA">
        <w:rPr>
          <w:rFonts w:ascii="Times New Roman" w:hAnsi="Times New Roman" w:cs="Times New Roman"/>
          <w:sz w:val="28"/>
          <w:szCs w:val="28"/>
        </w:rPr>
        <w:t xml:space="preserve">это информация о </w:t>
      </w:r>
      <w:r>
        <w:rPr>
          <w:rFonts w:ascii="Times New Roman" w:hAnsi="Times New Roman" w:cs="Times New Roman"/>
          <w:sz w:val="28"/>
          <w:szCs w:val="28"/>
        </w:rPr>
        <w:t xml:space="preserve">сотрудниках. Информация может содержать </w:t>
      </w:r>
      <w:r w:rsidRPr="008774BA">
        <w:rPr>
          <w:rFonts w:ascii="Times New Roman" w:hAnsi="Times New Roman" w:cs="Times New Roman"/>
          <w:sz w:val="28"/>
          <w:szCs w:val="28"/>
        </w:rPr>
        <w:t>данные о ФИО,</w:t>
      </w:r>
      <w:r>
        <w:rPr>
          <w:rFonts w:ascii="Times New Roman" w:hAnsi="Times New Roman" w:cs="Times New Roman"/>
          <w:sz w:val="28"/>
          <w:szCs w:val="28"/>
        </w:rPr>
        <w:t xml:space="preserve"> должности и </w:t>
      </w:r>
      <w:r w:rsidRPr="008774BA">
        <w:rPr>
          <w:rFonts w:ascii="Times New Roman" w:hAnsi="Times New Roman" w:cs="Times New Roman"/>
          <w:sz w:val="28"/>
          <w:szCs w:val="28"/>
        </w:rPr>
        <w:t xml:space="preserve">контактной информации (телефон, </w:t>
      </w:r>
      <w:proofErr w:type="spellStart"/>
      <w:r w:rsidRPr="008774BA">
        <w:rPr>
          <w:rFonts w:ascii="Times New Roman" w:hAnsi="Times New Roman" w:cs="Times New Roman"/>
          <w:sz w:val="28"/>
          <w:szCs w:val="28"/>
        </w:rPr>
        <w:t>email</w:t>
      </w:r>
      <w:proofErr w:type="spellEnd"/>
      <w:r w:rsidRPr="008774B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4B5AED" w14:textId="33E2C34C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 xml:space="preserve">Исполнение </w:t>
      </w:r>
      <w:r w:rsidR="00754E2E">
        <w:rPr>
          <w:rFonts w:ascii="Times New Roman" w:hAnsi="Times New Roman" w:cs="Times New Roman"/>
          <w:sz w:val="28"/>
          <w:szCs w:val="28"/>
        </w:rPr>
        <w:t>заявки</w:t>
      </w:r>
      <w:r w:rsidRPr="008774BA">
        <w:rPr>
          <w:rFonts w:ascii="Times New Roman" w:hAnsi="Times New Roman" w:cs="Times New Roman"/>
          <w:sz w:val="28"/>
          <w:szCs w:val="28"/>
        </w:rPr>
        <w:t>: фактическое выполнение з</w:t>
      </w:r>
      <w:r w:rsidR="00754E2E">
        <w:rPr>
          <w:rFonts w:ascii="Times New Roman" w:hAnsi="Times New Roman" w:cs="Times New Roman"/>
          <w:sz w:val="28"/>
          <w:szCs w:val="28"/>
        </w:rPr>
        <w:t>аявки</w:t>
      </w:r>
      <w:r w:rsidRPr="008774BA">
        <w:rPr>
          <w:rFonts w:ascii="Times New Roman" w:hAnsi="Times New Roman" w:cs="Times New Roman"/>
          <w:sz w:val="28"/>
          <w:szCs w:val="28"/>
        </w:rPr>
        <w:t>. На этом этапе библиотекарь выдает книгу читателю, вносит необходимые изменения в статус книги и за</w:t>
      </w:r>
      <w:r w:rsidR="00754E2E">
        <w:rPr>
          <w:rFonts w:ascii="Times New Roman" w:hAnsi="Times New Roman" w:cs="Times New Roman"/>
          <w:sz w:val="28"/>
          <w:szCs w:val="28"/>
        </w:rPr>
        <w:t>явки</w:t>
      </w:r>
      <w:r w:rsidRPr="008774BA">
        <w:rPr>
          <w:rFonts w:ascii="Times New Roman" w:hAnsi="Times New Roman" w:cs="Times New Roman"/>
          <w:sz w:val="28"/>
          <w:szCs w:val="28"/>
        </w:rPr>
        <w:t>. Важно отметить, что на этом этапе могут возникать необходимость уведомления читателя о готовности книги или координации работ с другими специалистами.</w:t>
      </w:r>
    </w:p>
    <w:p w14:paraId="3AA4BBFF" w14:textId="0A5A14F8" w:rsidR="006E145D" w:rsidRP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>Отчётность и информирование: важной составляющей учёта за</w:t>
      </w:r>
      <w:r w:rsidR="00754E2E">
        <w:rPr>
          <w:rFonts w:ascii="Times New Roman" w:hAnsi="Times New Roman" w:cs="Times New Roman"/>
          <w:sz w:val="28"/>
          <w:szCs w:val="28"/>
        </w:rPr>
        <w:t>явок</w:t>
      </w:r>
      <w:r w:rsidRPr="008774BA">
        <w:rPr>
          <w:rFonts w:ascii="Times New Roman" w:hAnsi="Times New Roman" w:cs="Times New Roman"/>
          <w:sz w:val="28"/>
          <w:szCs w:val="28"/>
        </w:rPr>
        <w:t xml:space="preserve"> является фиксация и отчёт о выполненной работе. После завершения з</w:t>
      </w:r>
      <w:r w:rsidR="00754E2E">
        <w:rPr>
          <w:rFonts w:ascii="Times New Roman" w:hAnsi="Times New Roman" w:cs="Times New Roman"/>
          <w:sz w:val="28"/>
          <w:szCs w:val="28"/>
        </w:rPr>
        <w:t>аявки</w:t>
      </w:r>
      <w:r w:rsidRPr="008774BA">
        <w:rPr>
          <w:rFonts w:ascii="Times New Roman" w:hAnsi="Times New Roman" w:cs="Times New Roman"/>
          <w:sz w:val="28"/>
          <w:szCs w:val="28"/>
        </w:rPr>
        <w:t xml:space="preserve"> библиотекарь должен предоставить отчёт о проделанной работе, включая информацию о затраченных ресурсах (время, книги) и оказанной помощи.</w:t>
      </w:r>
    </w:p>
    <w:p w14:paraId="2BAF51A3" w14:textId="77777777" w:rsidR="006E145D" w:rsidRPr="006E145D" w:rsidRDefault="006E145D" w:rsidP="006E145D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E145D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</w:p>
    <w:p w14:paraId="7FDB9362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25B20725" w14:textId="41D28F4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1. Наименование проекта: Разработка программного модуля для у</w:t>
      </w:r>
      <w:r w:rsidR="008774BA">
        <w:rPr>
          <w:rFonts w:ascii="Times New Roman" w:hAnsi="Times New Roman" w:cs="Times New Roman"/>
          <w:sz w:val="28"/>
          <w:szCs w:val="28"/>
        </w:rPr>
        <w:t>правления библиоте</w:t>
      </w:r>
      <w:r w:rsidR="00962544">
        <w:rPr>
          <w:rFonts w:ascii="Times New Roman" w:hAnsi="Times New Roman" w:cs="Times New Roman"/>
          <w:sz w:val="28"/>
          <w:szCs w:val="28"/>
        </w:rPr>
        <w:t>кой.</w:t>
      </w:r>
    </w:p>
    <w:p w14:paraId="39C8E9B0" w14:textId="1AE86ED3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2. Заказчик: </w:t>
      </w:r>
      <w:r w:rsidR="00962544">
        <w:rPr>
          <w:rFonts w:ascii="Times New Roman" w:hAnsi="Times New Roman" w:cs="Times New Roman"/>
          <w:sz w:val="28"/>
          <w:szCs w:val="28"/>
        </w:rPr>
        <w:t>Библиотека</w:t>
      </w:r>
      <w:r w:rsidRPr="006E145D">
        <w:rPr>
          <w:rFonts w:ascii="Times New Roman" w:hAnsi="Times New Roman" w:cs="Times New Roman"/>
          <w:sz w:val="28"/>
          <w:szCs w:val="28"/>
        </w:rPr>
        <w:t xml:space="preserve"> «</w:t>
      </w:r>
      <w:r w:rsidR="00962544">
        <w:rPr>
          <w:rFonts w:ascii="Times New Roman" w:hAnsi="Times New Roman" w:cs="Times New Roman"/>
          <w:sz w:val="28"/>
          <w:szCs w:val="28"/>
        </w:rPr>
        <w:t>Книжный мир</w:t>
      </w:r>
      <w:r w:rsidRPr="006E145D">
        <w:rPr>
          <w:rFonts w:ascii="Times New Roman" w:hAnsi="Times New Roman" w:cs="Times New Roman"/>
          <w:sz w:val="28"/>
          <w:szCs w:val="28"/>
        </w:rPr>
        <w:t>».</w:t>
      </w:r>
    </w:p>
    <w:p w14:paraId="6BB9D735" w14:textId="5CBD28CA" w:rsidR="006E145D" w:rsidRPr="006E145D" w:rsidRDefault="006E145D" w:rsidP="006E145D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3. Исполнитель: </w:t>
      </w:r>
      <w:r w:rsidR="00962544">
        <w:rPr>
          <w:rFonts w:ascii="Times New Roman" w:hAnsi="Times New Roman" w:cs="Times New Roman"/>
          <w:sz w:val="28"/>
          <w:szCs w:val="28"/>
        </w:rPr>
        <w:t>Компания</w:t>
      </w:r>
      <w:r w:rsidRPr="006E145D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="00962544">
        <w:rPr>
          <w:rFonts w:ascii="Times New Roman" w:hAnsi="Times New Roman" w:cs="Times New Roman"/>
          <w:sz w:val="28"/>
          <w:szCs w:val="28"/>
        </w:rPr>
        <w:t>ТехноБаланс</w:t>
      </w:r>
      <w:proofErr w:type="spellEnd"/>
      <w:r w:rsidRPr="006E145D">
        <w:rPr>
          <w:rFonts w:ascii="Times New Roman" w:hAnsi="Times New Roman" w:cs="Times New Roman"/>
          <w:sz w:val="28"/>
          <w:szCs w:val="28"/>
        </w:rPr>
        <w:t>».</w:t>
      </w:r>
    </w:p>
    <w:p w14:paraId="5381F707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43D643E2" w14:textId="4CFEA242" w:rsidR="00C956B0" w:rsidRPr="00C956B0" w:rsidRDefault="006E145D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2.1. </w:t>
      </w:r>
      <w:r w:rsidR="00C956B0" w:rsidRPr="00C956B0">
        <w:rPr>
          <w:rFonts w:ascii="Times New Roman" w:hAnsi="Times New Roman" w:cs="Times New Roman"/>
          <w:sz w:val="28"/>
          <w:szCs w:val="28"/>
        </w:rPr>
        <w:t xml:space="preserve"> Роли пользователей:</w:t>
      </w:r>
    </w:p>
    <w:p w14:paraId="0DF6FF5C" w14:textId="189A05F1" w:rsidR="00C956B0" w:rsidRPr="00C956B0" w:rsidRDefault="00C956B0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956B0">
        <w:rPr>
          <w:rFonts w:ascii="Times New Roman" w:hAnsi="Times New Roman" w:cs="Times New Roman"/>
          <w:sz w:val="28"/>
          <w:szCs w:val="28"/>
        </w:rPr>
        <w:t>Администратор</w:t>
      </w:r>
      <w:proofErr w:type="gramStart"/>
      <w:r w:rsidRPr="00C956B0">
        <w:rPr>
          <w:rFonts w:ascii="Times New Roman" w:hAnsi="Times New Roman" w:cs="Times New Roman"/>
          <w:sz w:val="28"/>
          <w:szCs w:val="28"/>
        </w:rPr>
        <w:t>: Управляет</w:t>
      </w:r>
      <w:proofErr w:type="gramEnd"/>
      <w:r w:rsidRPr="00C956B0">
        <w:rPr>
          <w:rFonts w:ascii="Times New Roman" w:hAnsi="Times New Roman" w:cs="Times New Roman"/>
          <w:sz w:val="28"/>
          <w:szCs w:val="28"/>
        </w:rPr>
        <w:t xml:space="preserve"> всеми аспектами системы, включая добавление и редактирование книг, читателей, </w:t>
      </w:r>
      <w:r w:rsidR="00754E2E">
        <w:rPr>
          <w:rFonts w:ascii="Times New Roman" w:hAnsi="Times New Roman" w:cs="Times New Roman"/>
          <w:sz w:val="28"/>
          <w:szCs w:val="28"/>
        </w:rPr>
        <w:t>сотрудников</w:t>
      </w:r>
      <w:r w:rsidRPr="00C956B0">
        <w:rPr>
          <w:rFonts w:ascii="Times New Roman" w:hAnsi="Times New Roman" w:cs="Times New Roman"/>
          <w:sz w:val="28"/>
          <w:szCs w:val="28"/>
        </w:rPr>
        <w:t>, а также назначение ролей и прав доступа.</w:t>
      </w:r>
    </w:p>
    <w:p w14:paraId="57AF201F" w14:textId="33977AFC" w:rsidR="00C956B0" w:rsidRPr="00C956B0" w:rsidRDefault="00C956B0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956B0">
        <w:rPr>
          <w:rFonts w:ascii="Times New Roman" w:hAnsi="Times New Roman" w:cs="Times New Roman"/>
          <w:sz w:val="28"/>
          <w:szCs w:val="28"/>
        </w:rPr>
        <w:t>Сотрудник (Библиотекарь)</w:t>
      </w:r>
      <w:proofErr w:type="gramStart"/>
      <w:r w:rsidRPr="00C956B0">
        <w:rPr>
          <w:rFonts w:ascii="Times New Roman" w:hAnsi="Times New Roman" w:cs="Times New Roman"/>
          <w:sz w:val="28"/>
          <w:szCs w:val="28"/>
        </w:rPr>
        <w:t>: Управляет</w:t>
      </w:r>
      <w:proofErr w:type="gramEnd"/>
      <w:r w:rsidRPr="00C956B0">
        <w:rPr>
          <w:rFonts w:ascii="Times New Roman" w:hAnsi="Times New Roman" w:cs="Times New Roman"/>
          <w:sz w:val="28"/>
          <w:szCs w:val="28"/>
        </w:rPr>
        <w:t xml:space="preserve"> </w:t>
      </w:r>
      <w:r w:rsidR="00754E2E" w:rsidRPr="00C956B0">
        <w:rPr>
          <w:rFonts w:ascii="Times New Roman" w:hAnsi="Times New Roman" w:cs="Times New Roman"/>
          <w:sz w:val="28"/>
          <w:szCs w:val="28"/>
        </w:rPr>
        <w:t>з</w:t>
      </w:r>
      <w:r w:rsidR="00754E2E">
        <w:rPr>
          <w:rFonts w:ascii="Times New Roman" w:hAnsi="Times New Roman" w:cs="Times New Roman"/>
          <w:sz w:val="28"/>
          <w:szCs w:val="28"/>
        </w:rPr>
        <w:t>аявками</w:t>
      </w:r>
      <w:r w:rsidRPr="00C956B0">
        <w:rPr>
          <w:rFonts w:ascii="Times New Roman" w:hAnsi="Times New Roman" w:cs="Times New Roman"/>
          <w:sz w:val="28"/>
          <w:szCs w:val="28"/>
        </w:rPr>
        <w:t>, выдачей и возвратом книг, а также обновляет информацию о книгах и читателях.</w:t>
      </w:r>
    </w:p>
    <w:p w14:paraId="74702BD6" w14:textId="6C966900" w:rsidR="00C956B0" w:rsidRPr="00C956B0" w:rsidRDefault="00C956B0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956B0">
        <w:rPr>
          <w:rFonts w:ascii="Times New Roman" w:hAnsi="Times New Roman" w:cs="Times New Roman"/>
          <w:sz w:val="28"/>
          <w:szCs w:val="28"/>
        </w:rPr>
        <w:t>Клиент (Читатель)</w:t>
      </w:r>
      <w:proofErr w:type="gramStart"/>
      <w:r w:rsidRPr="00C956B0">
        <w:rPr>
          <w:rFonts w:ascii="Times New Roman" w:hAnsi="Times New Roman" w:cs="Times New Roman"/>
          <w:sz w:val="28"/>
          <w:szCs w:val="28"/>
        </w:rPr>
        <w:t>: Может</w:t>
      </w:r>
      <w:proofErr w:type="gramEnd"/>
      <w:r w:rsidRPr="00C956B0">
        <w:rPr>
          <w:rFonts w:ascii="Times New Roman" w:hAnsi="Times New Roman" w:cs="Times New Roman"/>
          <w:sz w:val="28"/>
          <w:szCs w:val="28"/>
        </w:rPr>
        <w:t xml:space="preserve"> просматривать доступные книги, </w:t>
      </w:r>
      <w:proofErr w:type="spellStart"/>
      <w:r w:rsidRPr="00C956B0">
        <w:rPr>
          <w:rFonts w:ascii="Times New Roman" w:hAnsi="Times New Roman" w:cs="Times New Roman"/>
          <w:sz w:val="28"/>
          <w:szCs w:val="28"/>
        </w:rPr>
        <w:t>делат</w:t>
      </w:r>
      <w:proofErr w:type="spellEnd"/>
      <w:r w:rsidRPr="00C956B0">
        <w:rPr>
          <w:rFonts w:ascii="Times New Roman" w:hAnsi="Times New Roman" w:cs="Times New Roman"/>
          <w:sz w:val="28"/>
          <w:szCs w:val="28"/>
        </w:rPr>
        <w:t>, отслеживать статус своих заказов и получать уведомления.</w:t>
      </w:r>
    </w:p>
    <w:p w14:paraId="3BEE9B3D" w14:textId="6A8FDA52" w:rsidR="006E145D" w:rsidRPr="006E145D" w:rsidRDefault="00C956B0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 </w:t>
      </w:r>
      <w:r w:rsidR="006E145D" w:rsidRPr="006E145D">
        <w:rPr>
          <w:rFonts w:ascii="Times New Roman" w:hAnsi="Times New Roman" w:cs="Times New Roman"/>
          <w:sz w:val="28"/>
          <w:szCs w:val="28"/>
        </w:rPr>
        <w:t xml:space="preserve">Возможность добавления </w:t>
      </w:r>
      <w:r w:rsidR="00962544">
        <w:rPr>
          <w:rFonts w:ascii="Times New Roman" w:hAnsi="Times New Roman" w:cs="Times New Roman"/>
          <w:sz w:val="28"/>
          <w:szCs w:val="28"/>
        </w:rPr>
        <w:t>книг</w:t>
      </w:r>
      <w:r w:rsidR="006E145D" w:rsidRPr="006E145D">
        <w:rPr>
          <w:rFonts w:ascii="Times New Roman" w:hAnsi="Times New Roman" w:cs="Times New Roman"/>
          <w:sz w:val="28"/>
          <w:szCs w:val="28"/>
        </w:rPr>
        <w:t xml:space="preserve"> в базу данных с указанием следующих параметров:</w:t>
      </w:r>
    </w:p>
    <w:p w14:paraId="4BC648E1" w14:textId="49CBF08F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Название книги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10E6B1CA" w14:textId="57DDA706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Автор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D3F41E2" w14:textId="7AB4AC1F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Жанр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ECF8172" w14:textId="0C06EB9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Год издания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9A5E67A" w14:textId="44AC07ED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Количество экземпляров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6C87BE18" w14:textId="20C0939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</w:t>
      </w:r>
      <w:r w:rsidR="00962544">
        <w:rPr>
          <w:rFonts w:ascii="Times New Roman" w:hAnsi="Times New Roman" w:cs="Times New Roman"/>
          <w:sz w:val="28"/>
          <w:szCs w:val="28"/>
        </w:rPr>
        <w:t>Статус книги (доступна, занята).</w:t>
      </w:r>
    </w:p>
    <w:p w14:paraId="67FA43E0" w14:textId="36E36A8D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3</w:t>
      </w:r>
      <w:r w:rsidRPr="006E145D">
        <w:rPr>
          <w:rFonts w:ascii="Times New Roman" w:hAnsi="Times New Roman" w:cs="Times New Roman"/>
          <w:sz w:val="28"/>
          <w:szCs w:val="28"/>
        </w:rPr>
        <w:t xml:space="preserve">. Возможность редактирования </w:t>
      </w:r>
      <w:r w:rsidR="00962544">
        <w:rPr>
          <w:rFonts w:ascii="Times New Roman" w:hAnsi="Times New Roman" w:cs="Times New Roman"/>
          <w:sz w:val="28"/>
          <w:szCs w:val="28"/>
        </w:rPr>
        <w:t>информации о книгах</w:t>
      </w:r>
      <w:r w:rsidRPr="006E145D">
        <w:rPr>
          <w:rFonts w:ascii="Times New Roman" w:hAnsi="Times New Roman" w:cs="Times New Roman"/>
          <w:sz w:val="28"/>
          <w:szCs w:val="28"/>
        </w:rPr>
        <w:t>:</w:t>
      </w:r>
    </w:p>
    <w:p w14:paraId="070AD3E7" w14:textId="2075D585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Изменение </w:t>
      </w:r>
      <w:r w:rsidR="00962544">
        <w:rPr>
          <w:rFonts w:ascii="Times New Roman" w:hAnsi="Times New Roman" w:cs="Times New Roman"/>
          <w:sz w:val="28"/>
          <w:szCs w:val="28"/>
        </w:rPr>
        <w:t>количества экземпляров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456FEB22" w14:textId="54A9078E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Изменение </w:t>
      </w:r>
      <w:r w:rsidR="00962544">
        <w:rPr>
          <w:rFonts w:ascii="Times New Roman" w:hAnsi="Times New Roman" w:cs="Times New Roman"/>
          <w:sz w:val="28"/>
          <w:szCs w:val="28"/>
        </w:rPr>
        <w:t>статуса</w:t>
      </w:r>
      <w:r w:rsidRPr="006E145D">
        <w:rPr>
          <w:rFonts w:ascii="Times New Roman" w:hAnsi="Times New Roman" w:cs="Times New Roman"/>
          <w:sz w:val="28"/>
          <w:szCs w:val="28"/>
        </w:rPr>
        <w:t xml:space="preserve"> </w:t>
      </w:r>
      <w:r w:rsidR="00962544">
        <w:rPr>
          <w:rFonts w:ascii="Times New Roman" w:hAnsi="Times New Roman" w:cs="Times New Roman"/>
          <w:sz w:val="28"/>
          <w:szCs w:val="28"/>
        </w:rPr>
        <w:t>книги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19C4340" w14:textId="2053629D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Изменение </w:t>
      </w:r>
      <w:r w:rsidR="00962544">
        <w:rPr>
          <w:rFonts w:ascii="Times New Roman" w:hAnsi="Times New Roman" w:cs="Times New Roman"/>
          <w:sz w:val="28"/>
          <w:szCs w:val="28"/>
        </w:rPr>
        <w:t>информации</w:t>
      </w:r>
      <w:r w:rsidRPr="006E145D">
        <w:rPr>
          <w:rFonts w:ascii="Times New Roman" w:hAnsi="Times New Roman" w:cs="Times New Roman"/>
          <w:sz w:val="28"/>
          <w:szCs w:val="28"/>
        </w:rPr>
        <w:t xml:space="preserve"> </w:t>
      </w:r>
      <w:r w:rsidR="00962544">
        <w:rPr>
          <w:rFonts w:ascii="Times New Roman" w:hAnsi="Times New Roman" w:cs="Times New Roman"/>
          <w:sz w:val="28"/>
          <w:szCs w:val="28"/>
        </w:rPr>
        <w:t>о</w:t>
      </w:r>
      <w:r w:rsidRPr="006E145D">
        <w:rPr>
          <w:rFonts w:ascii="Times New Roman" w:hAnsi="Times New Roman" w:cs="Times New Roman"/>
          <w:sz w:val="28"/>
          <w:szCs w:val="28"/>
        </w:rPr>
        <w:t xml:space="preserve"> </w:t>
      </w:r>
      <w:r w:rsidR="00962544">
        <w:rPr>
          <w:rFonts w:ascii="Times New Roman" w:hAnsi="Times New Roman" w:cs="Times New Roman"/>
          <w:sz w:val="28"/>
          <w:szCs w:val="28"/>
        </w:rPr>
        <w:t>книге (название, автор, жанр, год издания)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2C35DFC6" w14:textId="16F50F6B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Возможность </w:t>
      </w:r>
      <w:r w:rsidRPr="00962544">
        <w:rPr>
          <w:rFonts w:ascii="Times New Roman" w:hAnsi="Times New Roman" w:cs="Times New Roman"/>
          <w:sz w:val="28"/>
          <w:szCs w:val="28"/>
        </w:rPr>
        <w:t>добавления читателей в базу данных с указанием следующих параметров:</w:t>
      </w:r>
    </w:p>
    <w:p w14:paraId="29D68121" w14:textId="22CB130A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ФИО читателя;</w:t>
      </w:r>
    </w:p>
    <w:p w14:paraId="252497EF" w14:textId="767DF341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Дата рождения;</w:t>
      </w:r>
    </w:p>
    <w:p w14:paraId="07E56BDB" w14:textId="58E9FEAC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 xml:space="preserve">Контактная информация (телефон, </w:t>
      </w:r>
      <w:proofErr w:type="spellStart"/>
      <w:r w:rsidRPr="00962544">
        <w:rPr>
          <w:rFonts w:ascii="Times New Roman" w:hAnsi="Times New Roman" w:cs="Times New Roman"/>
          <w:sz w:val="28"/>
          <w:szCs w:val="28"/>
        </w:rPr>
        <w:t>email</w:t>
      </w:r>
      <w:proofErr w:type="spellEnd"/>
      <w:r w:rsidRPr="00962544">
        <w:rPr>
          <w:rFonts w:ascii="Times New Roman" w:hAnsi="Times New Roman" w:cs="Times New Roman"/>
          <w:sz w:val="28"/>
          <w:szCs w:val="28"/>
        </w:rPr>
        <w:t>);</w:t>
      </w:r>
    </w:p>
    <w:p w14:paraId="076758FC" w14:textId="23DBE248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Статус читателя (активный, заблокирован).</w:t>
      </w:r>
    </w:p>
    <w:p w14:paraId="22CD8205" w14:textId="5AD487AD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5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редактирования информации о читателях:</w:t>
      </w:r>
    </w:p>
    <w:p w14:paraId="4101BA11" w14:textId="458496CF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контактной информации;</w:t>
      </w:r>
    </w:p>
    <w:p w14:paraId="7A4C01DD" w14:textId="0A9A54F3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статуса читателя.</w:t>
      </w:r>
    </w:p>
    <w:p w14:paraId="50F08228" w14:textId="5A7A7852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6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добавления за</w:t>
      </w:r>
      <w:r w:rsidR="00754E2E">
        <w:rPr>
          <w:rFonts w:ascii="Times New Roman" w:hAnsi="Times New Roman" w:cs="Times New Roman"/>
          <w:sz w:val="28"/>
          <w:szCs w:val="28"/>
        </w:rPr>
        <w:t>явок</w:t>
      </w:r>
      <w:r w:rsidRPr="00962544">
        <w:rPr>
          <w:rFonts w:ascii="Times New Roman" w:hAnsi="Times New Roman" w:cs="Times New Roman"/>
          <w:sz w:val="28"/>
          <w:szCs w:val="28"/>
        </w:rPr>
        <w:t xml:space="preserve"> в базу данных с указанием следующих параметров:</w:t>
      </w:r>
    </w:p>
    <w:p w14:paraId="35BE1093" w14:textId="6F0132E1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Номер з</w:t>
      </w:r>
      <w:r w:rsidR="00754E2E">
        <w:rPr>
          <w:rFonts w:ascii="Times New Roman" w:hAnsi="Times New Roman" w:cs="Times New Roman"/>
          <w:sz w:val="28"/>
          <w:szCs w:val="28"/>
        </w:rPr>
        <w:t>апрос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578E9B49" w14:textId="20C605D5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Номер пользователя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14E82F17" w14:textId="2162FFD2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Номер книги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2A634A97" w14:textId="34AFE55B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Дата запрос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3E315667" w14:textId="1FED67BA" w:rsid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Дата возврат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71B10D1B" w14:textId="38FD6BD5" w:rsidR="00754E2E" w:rsidRPr="00962544" w:rsidRDefault="00754E2E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ата </w:t>
      </w:r>
      <w:r>
        <w:rPr>
          <w:rFonts w:ascii="Times New Roman" w:hAnsi="Times New Roman" w:cs="Times New Roman"/>
          <w:sz w:val="28"/>
          <w:szCs w:val="28"/>
        </w:rPr>
        <w:t xml:space="preserve">фактического </w:t>
      </w:r>
      <w:r>
        <w:rPr>
          <w:rFonts w:ascii="Times New Roman" w:hAnsi="Times New Roman" w:cs="Times New Roman"/>
          <w:sz w:val="28"/>
          <w:szCs w:val="28"/>
        </w:rPr>
        <w:t>возврат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05CC7534" w14:textId="11001CCC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Статус заказа (</w:t>
      </w:r>
      <w:r w:rsidR="00754E2E">
        <w:rPr>
          <w:rFonts w:ascii="Times New Roman" w:hAnsi="Times New Roman" w:cs="Times New Roman"/>
          <w:sz w:val="28"/>
          <w:szCs w:val="28"/>
        </w:rPr>
        <w:t>выдана</w:t>
      </w:r>
      <w:r w:rsidRPr="00962544">
        <w:rPr>
          <w:rFonts w:ascii="Times New Roman" w:hAnsi="Times New Roman" w:cs="Times New Roman"/>
          <w:sz w:val="28"/>
          <w:szCs w:val="28"/>
        </w:rPr>
        <w:t xml:space="preserve">, </w:t>
      </w:r>
      <w:r w:rsidR="00754E2E">
        <w:rPr>
          <w:rFonts w:ascii="Times New Roman" w:hAnsi="Times New Roman" w:cs="Times New Roman"/>
          <w:sz w:val="28"/>
          <w:szCs w:val="28"/>
        </w:rPr>
        <w:t>возвращена</w:t>
      </w:r>
      <w:r w:rsidRPr="00962544">
        <w:rPr>
          <w:rFonts w:ascii="Times New Roman" w:hAnsi="Times New Roman" w:cs="Times New Roman"/>
          <w:sz w:val="28"/>
          <w:szCs w:val="28"/>
        </w:rPr>
        <w:t>, просрочен</w:t>
      </w:r>
      <w:r w:rsidR="00754E2E">
        <w:rPr>
          <w:rFonts w:ascii="Times New Roman" w:hAnsi="Times New Roman" w:cs="Times New Roman"/>
          <w:sz w:val="28"/>
          <w:szCs w:val="28"/>
        </w:rPr>
        <w:t>а</w:t>
      </w:r>
      <w:r w:rsidRPr="00962544">
        <w:rPr>
          <w:rFonts w:ascii="Times New Roman" w:hAnsi="Times New Roman" w:cs="Times New Roman"/>
          <w:sz w:val="28"/>
          <w:szCs w:val="28"/>
        </w:rPr>
        <w:t>).</w:t>
      </w:r>
    </w:p>
    <w:p w14:paraId="0FB8FFD2" w14:textId="1CBE8992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7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редактирования информации о заказах:</w:t>
      </w:r>
    </w:p>
    <w:p w14:paraId="473ACA0B" w14:textId="4FB2F188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даты возврата;</w:t>
      </w:r>
    </w:p>
    <w:p w14:paraId="3565EF06" w14:textId="1EE8C58D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статуса заказа.</w:t>
      </w:r>
    </w:p>
    <w:p w14:paraId="228F89A8" w14:textId="0EB1543F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8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отслеживания статуса заказа:</w:t>
      </w:r>
    </w:p>
    <w:p w14:paraId="77A0A8A7" w14:textId="62EF8637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Отображение списка заказов;</w:t>
      </w:r>
    </w:p>
    <w:p w14:paraId="6972F877" w14:textId="19FCDD93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Получение уведомлений о смене статуса заказа;</w:t>
      </w:r>
    </w:p>
    <w:p w14:paraId="7AB2D959" w14:textId="14CD11F8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Поиск заказа по номеру или по параметрам.</w:t>
      </w:r>
    </w:p>
    <w:p w14:paraId="3A492FA8" w14:textId="5C2A048B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9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назначения ответственных за выполнение заказов:</w:t>
      </w:r>
    </w:p>
    <w:p w14:paraId="77C9602A" w14:textId="4C3E78FA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Отслеживание состояния заказа и получение уведомлений о его завершении;</w:t>
      </w:r>
    </w:p>
    <w:p w14:paraId="037B2C37" w14:textId="578734AA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Библиотекарь может добавлять комментарии на форме заказа и фиксировать информацию о выданных книгах и материалах.</w:t>
      </w:r>
    </w:p>
    <w:p w14:paraId="413A5CBD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770484CA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03673A30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lastRenderedPageBreak/>
        <w:t>- Поддержка работы на ОС семейства Windows.</w:t>
      </w:r>
    </w:p>
    <w:p w14:paraId="2A300035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0E84B0A6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Логин и пароль для доступа к приложению;</w:t>
      </w:r>
    </w:p>
    <w:p w14:paraId="1379770C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Доступ к данным должен быть ограничен в зависимости от роли пользователя.</w:t>
      </w:r>
    </w:p>
    <w:p w14:paraId="35D8B750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55FD5B7E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остой и интуитивный интерфейс;</w:t>
      </w:r>
    </w:p>
    <w:p w14:paraId="73ABCC09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Информативные уведомления и подсказки.</w:t>
      </w:r>
    </w:p>
    <w:p w14:paraId="20BF5841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67A96724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иложение должно иметь быстрый доступ к данным;</w:t>
      </w:r>
    </w:p>
    <w:p w14:paraId="68E6AC63" w14:textId="7D0F8008" w:rsidR="006E145D" w:rsidRDefault="006E145D" w:rsidP="006E145D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Минимальное время отклика на запросы пользователя.</w:t>
      </w:r>
    </w:p>
    <w:p w14:paraId="747049C6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12CB1BC8" w14:textId="504031E6" w:rsidR="006E145D" w:rsidRPr="00EF1848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Hlk179196117"/>
      <w:r w:rsidRPr="006E145D"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 w:rsidR="0004666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46660" w:rsidRPr="00EF1848">
        <w:rPr>
          <w:rFonts w:ascii="Times New Roman" w:hAnsi="Times New Roman" w:cs="Times New Roman"/>
          <w:sz w:val="28"/>
          <w:szCs w:val="28"/>
        </w:rPr>
        <w:t>#</w:t>
      </w:r>
    </w:p>
    <w:p w14:paraId="14F57C09" w14:textId="2912BD45" w:rsidR="006E145D" w:rsidRPr="006E145D" w:rsidRDefault="006E145D" w:rsidP="006E145D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4.2. СУБД</w:t>
      </w:r>
      <w:r w:rsidR="00046660">
        <w:rPr>
          <w:rFonts w:ascii="Times New Roman" w:hAnsi="Times New Roman" w:cs="Times New Roman"/>
          <w:sz w:val="28"/>
          <w:szCs w:val="28"/>
        </w:rPr>
        <w:t xml:space="preserve"> </w:t>
      </w:r>
      <w:r w:rsidR="0004666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046660" w:rsidRPr="00046660">
        <w:rPr>
          <w:rFonts w:ascii="Times New Roman" w:hAnsi="Times New Roman" w:cs="Times New Roman"/>
          <w:sz w:val="28"/>
          <w:szCs w:val="28"/>
        </w:rPr>
        <w:t xml:space="preserve"> </w:t>
      </w:r>
      <w:r w:rsidR="00046660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bookmarkEnd w:id="15"/>
    <w:p w14:paraId="28A41779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19F9289F" w14:textId="77777777" w:rsidR="00046660" w:rsidRDefault="006E145D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1. Техническое задание на разработку программного модуля.</w:t>
      </w:r>
    </w:p>
    <w:p w14:paraId="14D4EE95" w14:textId="77777777" w:rsidR="00046660" w:rsidRDefault="00046660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2CACE03" w14:textId="06981E74" w:rsidR="00F01A9E" w:rsidRPr="006E145D" w:rsidRDefault="00F01A9E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уководство по стилю</w:t>
      </w:r>
    </w:p>
    <w:p w14:paraId="294E19F0" w14:textId="4DAF0233" w:rsidR="00F01A9E" w:rsidRPr="006E145D" w:rsidRDefault="00F01A9E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1. </w:t>
      </w:r>
      <w:r>
        <w:rPr>
          <w:rFonts w:ascii="Times New Roman" w:hAnsi="Times New Roman" w:cs="Times New Roman"/>
          <w:sz w:val="28"/>
          <w:szCs w:val="28"/>
        </w:rPr>
        <w:t xml:space="preserve">Шрифт: </w:t>
      </w:r>
      <w:r w:rsidR="00754E2E" w:rsidRPr="00754E2E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754E2E" w:rsidRPr="007E73B6">
        <w:rPr>
          <w:rFonts w:ascii="Times New Roman" w:hAnsi="Times New Roman" w:cs="Times New Roman"/>
          <w:sz w:val="28"/>
          <w:szCs w:val="28"/>
        </w:rPr>
        <w:t xml:space="preserve"> </w:t>
      </w:r>
      <w:r w:rsidR="00754E2E" w:rsidRPr="00754E2E">
        <w:rPr>
          <w:rFonts w:ascii="Times New Roman" w:hAnsi="Times New Roman" w:cs="Times New Roman"/>
          <w:sz w:val="28"/>
          <w:szCs w:val="28"/>
          <w:lang w:val="en-US"/>
        </w:rPr>
        <w:t>Sans</w:t>
      </w:r>
      <w:r w:rsidR="00754E2E" w:rsidRPr="007E73B6">
        <w:rPr>
          <w:rFonts w:ascii="Times New Roman" w:hAnsi="Times New Roman" w:cs="Times New Roman"/>
          <w:sz w:val="28"/>
          <w:szCs w:val="28"/>
        </w:rPr>
        <w:t xml:space="preserve"> </w:t>
      </w:r>
      <w:r w:rsidR="00754E2E" w:rsidRPr="00754E2E">
        <w:rPr>
          <w:rFonts w:ascii="Times New Roman" w:hAnsi="Times New Roman" w:cs="Times New Roman"/>
          <w:sz w:val="28"/>
          <w:szCs w:val="28"/>
          <w:lang w:val="en-US"/>
        </w:rPr>
        <w:t>Serif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3445E5A7" w14:textId="73A3A311" w:rsidR="00F01A9E" w:rsidRDefault="00F01A9E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2. </w:t>
      </w:r>
      <w:r>
        <w:rPr>
          <w:rFonts w:ascii="Times New Roman" w:hAnsi="Times New Roman" w:cs="Times New Roman"/>
          <w:sz w:val="28"/>
          <w:szCs w:val="28"/>
        </w:rPr>
        <w:t>Цветовая схема</w:t>
      </w:r>
      <w:r w:rsidRPr="00962544">
        <w:rPr>
          <w:rFonts w:ascii="Times New Roman" w:hAnsi="Times New Roman" w:cs="Times New Roman"/>
          <w:sz w:val="28"/>
          <w:szCs w:val="28"/>
        </w:rPr>
        <w:t xml:space="preserve">: </w:t>
      </w:r>
      <w:r w:rsidR="007E73B6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Шапка меню и кнопки персикового цвета,</w:t>
      </w:r>
      <w:r w:rsidR="007E73B6">
        <w:rPr>
          <w:rFonts w:ascii="Times New Roman" w:hAnsi="Times New Roman" w:cs="Times New Roman"/>
          <w:sz w:val="28"/>
          <w:szCs w:val="28"/>
        </w:rPr>
        <w:t xml:space="preserve"> шрифт заголовков и кнопок белого цвета</w:t>
      </w:r>
    </w:p>
    <w:p w14:paraId="67B3B2E4" w14:textId="77777777" w:rsidR="007E73B6" w:rsidRPr="006E145D" w:rsidRDefault="007E73B6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10734FD8" w14:textId="6E850D8B" w:rsidR="00F01A9E" w:rsidRDefault="00F01A9E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033A71C" w14:textId="750145CA" w:rsidR="00EF1848" w:rsidRDefault="00EF1848">
      <w:r>
        <w:br w:type="page"/>
      </w:r>
    </w:p>
    <w:p w14:paraId="519A77AE" w14:textId="77777777" w:rsidR="00EF1848" w:rsidRPr="003C31AF" w:rsidRDefault="00EF1848" w:rsidP="008C68BD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6" w:name="_Toc180056692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2. Разработка алгоритмов и диаграмм</w:t>
      </w:r>
      <w:bookmarkEnd w:id="16"/>
    </w:p>
    <w:p w14:paraId="40C7F1F7" w14:textId="13837736" w:rsidR="00EF1848" w:rsidRPr="00EF1848" w:rsidRDefault="00EF1848" w:rsidP="00EF18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916">
        <w:rPr>
          <w:rFonts w:ascii="Times New Roman" w:hAnsi="Times New Roman" w:cs="Times New Roman"/>
          <w:sz w:val="28"/>
          <w:szCs w:val="28"/>
        </w:rPr>
        <w:t>При разработке приложения были построены UML-диаграммы (Рисунок 1-3) и ER-диаграмма (Рисунок 4).</w:t>
      </w:r>
    </w:p>
    <w:p w14:paraId="4CDF4EB8" w14:textId="567F93DA" w:rsidR="006E145D" w:rsidRDefault="007E73B6">
      <w:r>
        <w:object w:dxaOrig="13816" w:dyaOrig="13455" w14:anchorId="2EAB44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467.8pt;height:455.3pt" o:ole="">
            <v:imagedata r:id="rId8" o:title=""/>
          </v:shape>
          <o:OLEObject Type="Embed" ProgID="Visio.Drawing.15" ShapeID="_x0000_i1066" DrawAspect="Content" ObjectID="_1790671665" r:id="rId9"/>
        </w:object>
      </w:r>
    </w:p>
    <w:p w14:paraId="0AD7F344" w14:textId="77777777" w:rsidR="00EF1848" w:rsidRPr="002D7DE7" w:rsidRDefault="00EF1848" w:rsidP="00EF184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вариантов использования</w:t>
      </w:r>
    </w:p>
    <w:p w14:paraId="4FA74BDA" w14:textId="77777777" w:rsidR="008C68BD" w:rsidRDefault="008C68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A9FCB1" w14:textId="4F552F4E" w:rsidR="005F5002" w:rsidRPr="002D7DE7" w:rsidRDefault="008C68BD" w:rsidP="00CD24E1">
      <w:pPr>
        <w:ind w:firstLine="708"/>
        <w:jc w:val="both"/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5F5002" w:rsidRPr="005F5002">
        <w:rPr>
          <w:rFonts w:ascii="Times New Roman" w:hAnsi="Times New Roman" w:cs="Times New Roman"/>
          <w:sz w:val="28"/>
          <w:szCs w:val="28"/>
        </w:rPr>
        <w:t>роцесс оформления заказа читателем</w:t>
      </w:r>
      <w:r w:rsidR="005F5002" w:rsidRPr="005F5002">
        <w:t>.</w:t>
      </w:r>
    </w:p>
    <w:p w14:paraId="3C4053B4" w14:textId="5927EB3F" w:rsidR="00EF1848" w:rsidRDefault="00CD24E1" w:rsidP="002D7DE7">
      <w:pPr>
        <w:jc w:val="center"/>
      </w:pPr>
      <w:r>
        <w:object w:dxaOrig="13275" w:dyaOrig="29820" w14:anchorId="78F2B51F">
          <v:shape id="_x0000_i1069" type="#_x0000_t75" style="width:300.05pt;height:673.8pt" o:ole="">
            <v:imagedata r:id="rId10" o:title=""/>
          </v:shape>
          <o:OLEObject Type="Embed" ProgID="Visio.Drawing.15" ShapeID="_x0000_i1069" DrawAspect="Content" ObjectID="_1790671666" r:id="rId11"/>
        </w:object>
      </w:r>
    </w:p>
    <w:p w14:paraId="3A6BED2A" w14:textId="261AECF4" w:rsidR="005F5002" w:rsidRPr="002D7DE7" w:rsidRDefault="00005B40" w:rsidP="002D7DE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2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последовательности</w:t>
      </w:r>
    </w:p>
    <w:p w14:paraId="283916C1" w14:textId="0C64F3CD" w:rsidR="005F5002" w:rsidRPr="005F5002" w:rsidRDefault="008C68BD" w:rsidP="008C68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5F5002" w:rsidRPr="005F5002">
        <w:rPr>
          <w:rFonts w:ascii="Times New Roman" w:hAnsi="Times New Roman" w:cs="Times New Roman"/>
          <w:sz w:val="28"/>
          <w:szCs w:val="28"/>
        </w:rPr>
        <w:t xml:space="preserve">роцесс оформления </w:t>
      </w:r>
      <w:r w:rsidR="00CD24E1">
        <w:rPr>
          <w:rFonts w:ascii="Times New Roman" w:hAnsi="Times New Roman" w:cs="Times New Roman"/>
          <w:sz w:val="28"/>
          <w:szCs w:val="28"/>
        </w:rPr>
        <w:t>заявки</w:t>
      </w:r>
      <w:r w:rsidR="005F5002" w:rsidRPr="005F5002">
        <w:rPr>
          <w:rFonts w:ascii="Times New Roman" w:hAnsi="Times New Roman" w:cs="Times New Roman"/>
          <w:sz w:val="28"/>
          <w:szCs w:val="28"/>
        </w:rPr>
        <w:t>.</w:t>
      </w:r>
    </w:p>
    <w:p w14:paraId="44565776" w14:textId="390167B3" w:rsidR="00005B40" w:rsidRDefault="00CD24E1" w:rsidP="00005B40">
      <w:r>
        <w:object w:dxaOrig="12135" w:dyaOrig="13620" w14:anchorId="3CDAC3C7">
          <v:shape id="_x0000_i1074" type="#_x0000_t75" style="width:467.4pt;height:524.4pt" o:ole="">
            <v:imagedata r:id="rId12" o:title=""/>
          </v:shape>
          <o:OLEObject Type="Embed" ProgID="Visio.Drawing.15" ShapeID="_x0000_i1074" DrawAspect="Content" ObjectID="_1790671667" r:id="rId13"/>
        </w:object>
      </w:r>
    </w:p>
    <w:p w14:paraId="515AEE96" w14:textId="398C548E" w:rsidR="00585E84" w:rsidRDefault="00585E84" w:rsidP="00585E8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3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активности</w:t>
      </w:r>
    </w:p>
    <w:p w14:paraId="7C6A3A77" w14:textId="25D61A72" w:rsidR="002318C8" w:rsidRDefault="009541E7" w:rsidP="002318C8">
      <w:pPr>
        <w:rPr>
          <w:lang w:val="en-US"/>
        </w:rPr>
      </w:pPr>
      <w:r w:rsidRPr="009541E7">
        <w:rPr>
          <w:noProof/>
          <w:lang w:val="en-US"/>
        </w:rPr>
        <w:lastRenderedPageBreak/>
        <w:drawing>
          <wp:inline distT="0" distB="0" distL="0" distR="0" wp14:anchorId="21C13DE4" wp14:editId="3F715E57">
            <wp:extent cx="5940425" cy="4765040"/>
            <wp:effectExtent l="0" t="0" r="3175" b="0"/>
            <wp:docPr id="7918007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180075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4A426" w14:textId="69C0B581" w:rsidR="002318C8" w:rsidRPr="003925D9" w:rsidRDefault="002318C8" w:rsidP="002318C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4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ER-диаграмма</w:t>
      </w:r>
    </w:p>
    <w:p w14:paraId="3C0C7037" w14:textId="7AB0A42C" w:rsidR="00DD2BA2" w:rsidRPr="00DD2BA2" w:rsidRDefault="00DD2BA2" w:rsidP="008C68BD">
      <w:pPr>
        <w:jc w:val="both"/>
        <w:rPr>
          <w:rFonts w:ascii="Times New Roman" w:hAnsi="Times New Roman" w:cs="Times New Roman"/>
          <w:sz w:val="28"/>
          <w:szCs w:val="28"/>
        </w:rPr>
      </w:pPr>
      <w:r w:rsidRPr="003925D9">
        <w:rPr>
          <w:rFonts w:ascii="Times New Roman" w:hAnsi="Times New Roman" w:cs="Times New Roman"/>
          <w:sz w:val="28"/>
          <w:szCs w:val="28"/>
        </w:rPr>
        <w:t xml:space="preserve">Таблица 1 – </w:t>
      </w:r>
      <w:proofErr w:type="spellStart"/>
      <w:r w:rsidRPr="00DD2BA2">
        <w:rPr>
          <w:rFonts w:ascii="Times New Roman" w:hAnsi="Times New Roman" w:cs="Times New Roman"/>
          <w:sz w:val="28"/>
          <w:szCs w:val="28"/>
        </w:rPr>
        <w:t>User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53"/>
        <w:gridCol w:w="1374"/>
        <w:gridCol w:w="2394"/>
        <w:gridCol w:w="2090"/>
        <w:gridCol w:w="2334"/>
      </w:tblGrid>
      <w:tr w:rsidR="00DD2BA2" w14:paraId="57500E5A" w14:textId="77777777" w:rsidTr="00D347AF">
        <w:tc>
          <w:tcPr>
            <w:tcW w:w="1153" w:type="dxa"/>
          </w:tcPr>
          <w:p w14:paraId="0CA43300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374" w:type="dxa"/>
          </w:tcPr>
          <w:p w14:paraId="12454199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4" w:type="dxa"/>
          </w:tcPr>
          <w:p w14:paraId="05F23FB6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2090" w:type="dxa"/>
          </w:tcPr>
          <w:p w14:paraId="3982D447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34" w:type="dxa"/>
          </w:tcPr>
          <w:p w14:paraId="6B16733E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DD2BA2" w14:paraId="0B1B0C2B" w14:textId="77777777" w:rsidTr="00D347AF">
        <w:tc>
          <w:tcPr>
            <w:tcW w:w="1153" w:type="dxa"/>
          </w:tcPr>
          <w:p w14:paraId="35438436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374" w:type="dxa"/>
          </w:tcPr>
          <w:p w14:paraId="7A33EC92" w14:textId="6863A594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2394" w:type="dxa"/>
          </w:tcPr>
          <w:p w14:paraId="35079EE4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90" w:type="dxa"/>
          </w:tcPr>
          <w:p w14:paraId="0067626E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1937C205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DD2BA2" w14:paraId="3B95E959" w14:textId="77777777" w:rsidTr="00D347AF">
        <w:tc>
          <w:tcPr>
            <w:tcW w:w="1153" w:type="dxa"/>
          </w:tcPr>
          <w:p w14:paraId="27AE8101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6C97D5EA" w14:textId="6044B301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Name</w:t>
            </w:r>
          </w:p>
        </w:tc>
        <w:tc>
          <w:tcPr>
            <w:tcW w:w="2394" w:type="dxa"/>
          </w:tcPr>
          <w:p w14:paraId="17F65A29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2090" w:type="dxa"/>
          </w:tcPr>
          <w:p w14:paraId="60ED9CF3" w14:textId="5BC6374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16AB101D" w14:textId="482092D2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</w:tr>
      <w:tr w:rsidR="00DD2BA2" w14:paraId="256E7E30" w14:textId="77777777" w:rsidTr="00D347AF">
        <w:tc>
          <w:tcPr>
            <w:tcW w:w="1153" w:type="dxa"/>
          </w:tcPr>
          <w:p w14:paraId="0125D9BF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241F22C5" w14:textId="26C5EACC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login</w:t>
            </w:r>
            <w:proofErr w:type="spellEnd"/>
          </w:p>
        </w:tc>
        <w:tc>
          <w:tcPr>
            <w:tcW w:w="2394" w:type="dxa"/>
          </w:tcPr>
          <w:p w14:paraId="5985A3C0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2090" w:type="dxa"/>
          </w:tcPr>
          <w:p w14:paraId="76E7ED54" w14:textId="60D609B9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3A889951" w14:textId="11C818EE" w:rsidR="00DD2BA2" w:rsidRP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н</w:t>
            </w:r>
          </w:p>
        </w:tc>
      </w:tr>
      <w:tr w:rsidR="00DD2BA2" w14:paraId="7E11677D" w14:textId="77777777" w:rsidTr="00D347AF">
        <w:tc>
          <w:tcPr>
            <w:tcW w:w="1153" w:type="dxa"/>
          </w:tcPr>
          <w:p w14:paraId="1AEBAF09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5EA6BD91" w14:textId="1F0E121C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  <w:proofErr w:type="spellEnd"/>
          </w:p>
        </w:tc>
        <w:tc>
          <w:tcPr>
            <w:tcW w:w="2394" w:type="dxa"/>
          </w:tcPr>
          <w:p w14:paraId="3DC34096" w14:textId="71FF7C7F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</w:t>
            </w: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090" w:type="dxa"/>
          </w:tcPr>
          <w:p w14:paraId="06919D54" w14:textId="46B12398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1B4D4309" w14:textId="638FD8DB" w:rsidR="00DD2BA2" w:rsidRP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</w:tr>
      <w:tr w:rsidR="00DD2BA2" w14:paraId="3025CDD3" w14:textId="77777777" w:rsidTr="00D347AF">
        <w:tc>
          <w:tcPr>
            <w:tcW w:w="1153" w:type="dxa"/>
          </w:tcPr>
          <w:p w14:paraId="7CBC2197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58618F5F" w14:textId="723F4D1B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role</w:t>
            </w:r>
            <w:proofErr w:type="spellEnd"/>
          </w:p>
        </w:tc>
        <w:tc>
          <w:tcPr>
            <w:tcW w:w="2394" w:type="dxa"/>
          </w:tcPr>
          <w:p w14:paraId="31C6108C" w14:textId="597301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255)</w:t>
            </w:r>
          </w:p>
        </w:tc>
        <w:tc>
          <w:tcPr>
            <w:tcW w:w="2090" w:type="dxa"/>
          </w:tcPr>
          <w:p w14:paraId="167586F4" w14:textId="77777777" w:rsidR="00DD2BA2" w:rsidRPr="00122944" w:rsidRDefault="00DD2BA2" w:rsidP="00D347A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35C70C0B" w14:textId="6D8C8A8A" w:rsidR="00DD2BA2" w:rsidRP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н</w:t>
            </w:r>
          </w:p>
        </w:tc>
      </w:tr>
    </w:tbl>
    <w:p w14:paraId="7D7B511B" w14:textId="4227D1A4" w:rsidR="00DD2BA2" w:rsidRPr="00DD2BA2" w:rsidRDefault="00DD2BA2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 w:rsidRPr="003925D9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925D9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DD2BA2">
        <w:rPr>
          <w:rFonts w:ascii="Times New Roman" w:hAnsi="Times New Roman" w:cs="Times New Roman"/>
          <w:sz w:val="28"/>
          <w:szCs w:val="28"/>
        </w:rPr>
        <w:t>Reader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92"/>
        <w:gridCol w:w="2114"/>
        <w:gridCol w:w="2394"/>
        <w:gridCol w:w="1756"/>
        <w:gridCol w:w="2289"/>
      </w:tblGrid>
      <w:tr w:rsidR="00DD2BA2" w14:paraId="76620E59" w14:textId="77777777" w:rsidTr="000E4C92">
        <w:tc>
          <w:tcPr>
            <w:tcW w:w="788" w:type="dxa"/>
          </w:tcPr>
          <w:p w14:paraId="7EE3654D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2104" w:type="dxa"/>
          </w:tcPr>
          <w:p w14:paraId="74B23BC6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82" w:type="dxa"/>
          </w:tcPr>
          <w:p w14:paraId="74ABFE0F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748" w:type="dxa"/>
          </w:tcPr>
          <w:p w14:paraId="053E6B48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23" w:type="dxa"/>
          </w:tcPr>
          <w:p w14:paraId="46A656F0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DD2BA2" w14:paraId="7D25460E" w14:textId="77777777" w:rsidTr="000E4C92">
        <w:tc>
          <w:tcPr>
            <w:tcW w:w="788" w:type="dxa"/>
          </w:tcPr>
          <w:p w14:paraId="2ACD7261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104" w:type="dxa"/>
          </w:tcPr>
          <w:p w14:paraId="26A9CB6E" w14:textId="05DDAFB1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ReaderID</w:t>
            </w:r>
            <w:proofErr w:type="spellEnd"/>
          </w:p>
        </w:tc>
        <w:tc>
          <w:tcPr>
            <w:tcW w:w="2382" w:type="dxa"/>
          </w:tcPr>
          <w:p w14:paraId="5AEE0CC8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48" w:type="dxa"/>
          </w:tcPr>
          <w:p w14:paraId="796D3BFB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23" w:type="dxa"/>
          </w:tcPr>
          <w:p w14:paraId="6EA2F887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0E4C92" w14:paraId="5C99587D" w14:textId="77777777" w:rsidTr="000E4C92">
        <w:tc>
          <w:tcPr>
            <w:tcW w:w="788" w:type="dxa"/>
          </w:tcPr>
          <w:p w14:paraId="19FD8066" w14:textId="68A6AABB" w:rsidR="000E4C92" w:rsidRDefault="00C7143A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2104" w:type="dxa"/>
          </w:tcPr>
          <w:p w14:paraId="2D337F87" w14:textId="07F6621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2382" w:type="dxa"/>
          </w:tcPr>
          <w:p w14:paraId="2BB039E8" w14:textId="3EBE374A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48" w:type="dxa"/>
          </w:tcPr>
          <w:p w14:paraId="22AA4749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23" w:type="dxa"/>
          </w:tcPr>
          <w:p w14:paraId="797D725D" w14:textId="49FAD105" w:rsidR="000E4C92" w:rsidRPr="00C7143A" w:rsidRDefault="00C7143A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нешний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юч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0E4C92" w14:paraId="15939E35" w14:textId="77777777" w:rsidTr="000E4C92">
        <w:tc>
          <w:tcPr>
            <w:tcW w:w="788" w:type="dxa"/>
          </w:tcPr>
          <w:p w14:paraId="01E4933F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38F19794" w14:textId="7D00B71E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BirthDate</w:t>
            </w:r>
            <w:proofErr w:type="spellEnd"/>
          </w:p>
        </w:tc>
        <w:tc>
          <w:tcPr>
            <w:tcW w:w="2382" w:type="dxa"/>
          </w:tcPr>
          <w:p w14:paraId="2750CB62" w14:textId="7D7D7C1A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748" w:type="dxa"/>
          </w:tcPr>
          <w:p w14:paraId="61972513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E7625C3" w14:textId="72DE2A6D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</w:p>
        </w:tc>
      </w:tr>
      <w:tr w:rsidR="000E4C92" w14:paraId="2EB63DD3" w14:textId="77777777" w:rsidTr="000E4C92">
        <w:tc>
          <w:tcPr>
            <w:tcW w:w="788" w:type="dxa"/>
          </w:tcPr>
          <w:p w14:paraId="5B290E2D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5111B3A8" w14:textId="60F6B57B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</w:p>
        </w:tc>
        <w:tc>
          <w:tcPr>
            <w:tcW w:w="2382" w:type="dxa"/>
          </w:tcPr>
          <w:p w14:paraId="2F260FAB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748" w:type="dxa"/>
          </w:tcPr>
          <w:p w14:paraId="6233F294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DEE0156" w14:textId="5BC2009E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</w:p>
        </w:tc>
      </w:tr>
      <w:tr w:rsidR="000E4C92" w14:paraId="4F5FADF9" w14:textId="77777777" w:rsidTr="000E4C92">
        <w:tc>
          <w:tcPr>
            <w:tcW w:w="788" w:type="dxa"/>
          </w:tcPr>
          <w:p w14:paraId="206E8B9D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4BEED635" w14:textId="60E68514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PhoneNumber</w:t>
            </w:r>
            <w:proofErr w:type="spellEnd"/>
          </w:p>
        </w:tc>
        <w:tc>
          <w:tcPr>
            <w:tcW w:w="2382" w:type="dxa"/>
          </w:tcPr>
          <w:p w14:paraId="249C96BB" w14:textId="6396432F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20)</w:t>
            </w:r>
          </w:p>
        </w:tc>
        <w:tc>
          <w:tcPr>
            <w:tcW w:w="1748" w:type="dxa"/>
          </w:tcPr>
          <w:p w14:paraId="264F57DB" w14:textId="77777777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4CEA30D1" w14:textId="42552CFC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телефона</w:t>
            </w:r>
          </w:p>
        </w:tc>
      </w:tr>
      <w:tr w:rsidR="000E4C92" w14:paraId="7A854DCF" w14:textId="77777777" w:rsidTr="000E4C92">
        <w:tc>
          <w:tcPr>
            <w:tcW w:w="788" w:type="dxa"/>
          </w:tcPr>
          <w:p w14:paraId="24A20073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75F81131" w14:textId="1BE06842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Address</w:t>
            </w:r>
          </w:p>
        </w:tc>
        <w:tc>
          <w:tcPr>
            <w:tcW w:w="2382" w:type="dxa"/>
          </w:tcPr>
          <w:p w14:paraId="48B887B3" w14:textId="77E75733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255)</w:t>
            </w:r>
          </w:p>
        </w:tc>
        <w:tc>
          <w:tcPr>
            <w:tcW w:w="1748" w:type="dxa"/>
          </w:tcPr>
          <w:p w14:paraId="6A3AC474" w14:textId="4BC4C216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6B8F7B97" w14:textId="4F44BF81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</w:tr>
      <w:tr w:rsidR="000E4C92" w14:paraId="62479F5A" w14:textId="77777777" w:rsidTr="000E4C92">
        <w:tc>
          <w:tcPr>
            <w:tcW w:w="788" w:type="dxa"/>
          </w:tcPr>
          <w:p w14:paraId="6706E513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0E8EF2E1" w14:textId="42682A22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RegistrationDate</w:t>
            </w:r>
            <w:proofErr w:type="spellEnd"/>
          </w:p>
        </w:tc>
        <w:tc>
          <w:tcPr>
            <w:tcW w:w="2382" w:type="dxa"/>
          </w:tcPr>
          <w:p w14:paraId="1D086793" w14:textId="01409611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748" w:type="dxa"/>
          </w:tcPr>
          <w:p w14:paraId="667A30F7" w14:textId="084A8B20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8B56744" w14:textId="38CB2CE0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регистрации</w:t>
            </w:r>
          </w:p>
        </w:tc>
      </w:tr>
      <w:tr w:rsidR="000E4C92" w14:paraId="7D6BD2BA" w14:textId="77777777" w:rsidTr="000E4C92">
        <w:tc>
          <w:tcPr>
            <w:tcW w:w="788" w:type="dxa"/>
          </w:tcPr>
          <w:p w14:paraId="2F831145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523A561D" w14:textId="36FB62BC" w:rsidR="000E4C92" w:rsidRPr="00DD2BA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IsActive</w:t>
            </w:r>
            <w:proofErr w:type="spellEnd"/>
          </w:p>
        </w:tc>
        <w:tc>
          <w:tcPr>
            <w:tcW w:w="2382" w:type="dxa"/>
          </w:tcPr>
          <w:p w14:paraId="23066C68" w14:textId="076926C1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20)</w:t>
            </w:r>
          </w:p>
        </w:tc>
        <w:tc>
          <w:tcPr>
            <w:tcW w:w="1748" w:type="dxa"/>
          </w:tcPr>
          <w:p w14:paraId="48798B67" w14:textId="191A63E6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9E5BC0A" w14:textId="40286DE1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ивен</w:t>
            </w:r>
          </w:p>
        </w:tc>
      </w:tr>
    </w:tbl>
    <w:p w14:paraId="59DFEF3E" w14:textId="2769114A" w:rsidR="00122944" w:rsidRDefault="00122944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 w:rsidRPr="003925D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7143A">
        <w:rPr>
          <w:rFonts w:ascii="Times New Roman" w:hAnsi="Times New Roman" w:cs="Times New Roman"/>
          <w:sz w:val="28"/>
          <w:szCs w:val="28"/>
        </w:rPr>
        <w:t>3</w:t>
      </w:r>
      <w:r w:rsidRPr="003925D9">
        <w:rPr>
          <w:rFonts w:ascii="Times New Roman" w:hAnsi="Times New Roman" w:cs="Times New Roman"/>
          <w:sz w:val="28"/>
          <w:szCs w:val="28"/>
        </w:rPr>
        <w:t xml:space="preserve"> – 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>Book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92"/>
        <w:gridCol w:w="2083"/>
        <w:gridCol w:w="2394"/>
        <w:gridCol w:w="1756"/>
        <w:gridCol w:w="2320"/>
      </w:tblGrid>
      <w:tr w:rsidR="003925D9" w14:paraId="51A8494C" w14:textId="77777777" w:rsidTr="000E4C92">
        <w:tc>
          <w:tcPr>
            <w:tcW w:w="792" w:type="dxa"/>
          </w:tcPr>
          <w:p w14:paraId="609485B7" w14:textId="58872F4A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2080" w:type="dxa"/>
          </w:tcPr>
          <w:p w14:paraId="3CDAA81B" w14:textId="0012966C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0" w:type="dxa"/>
          </w:tcPr>
          <w:p w14:paraId="2B6FD97E" w14:textId="3F2CA29B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753" w:type="dxa"/>
          </w:tcPr>
          <w:p w14:paraId="7CF78DC3" w14:textId="702386E2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30" w:type="dxa"/>
          </w:tcPr>
          <w:p w14:paraId="40066D9F" w14:textId="135F83C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138C12FF" w14:textId="77777777" w:rsidTr="000E4C92">
        <w:tc>
          <w:tcPr>
            <w:tcW w:w="792" w:type="dxa"/>
          </w:tcPr>
          <w:p w14:paraId="4010CEF6" w14:textId="5A2D1549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080" w:type="dxa"/>
          </w:tcPr>
          <w:p w14:paraId="5FE091DA" w14:textId="5E934BF0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BookID</w:t>
            </w:r>
            <w:proofErr w:type="spellEnd"/>
          </w:p>
        </w:tc>
        <w:tc>
          <w:tcPr>
            <w:tcW w:w="2390" w:type="dxa"/>
          </w:tcPr>
          <w:p w14:paraId="454833E8" w14:textId="7AE0145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3" w:type="dxa"/>
          </w:tcPr>
          <w:p w14:paraId="7DFC31B4" w14:textId="6BEB5490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0" w:type="dxa"/>
          </w:tcPr>
          <w:p w14:paraId="4F0BD235" w14:textId="42CCE3AF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3925D9" w14:paraId="0823E379" w14:textId="77777777" w:rsidTr="000E4C92">
        <w:tc>
          <w:tcPr>
            <w:tcW w:w="792" w:type="dxa"/>
          </w:tcPr>
          <w:p w14:paraId="7FC18F02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3F983FC8" w14:textId="1F20F6A2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Title</w:t>
            </w:r>
            <w:proofErr w:type="spellEnd"/>
          </w:p>
        </w:tc>
        <w:tc>
          <w:tcPr>
            <w:tcW w:w="2390" w:type="dxa"/>
          </w:tcPr>
          <w:p w14:paraId="4ED39F77" w14:textId="6A198F00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53" w:type="dxa"/>
          </w:tcPr>
          <w:p w14:paraId="279980D5" w14:textId="53B80016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0" w:type="dxa"/>
          </w:tcPr>
          <w:p w14:paraId="46F034BC" w14:textId="158FE96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Название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ниги</w:t>
            </w:r>
            <w:proofErr w:type="spellEnd"/>
          </w:p>
        </w:tc>
      </w:tr>
      <w:tr w:rsidR="003925D9" w14:paraId="638987EA" w14:textId="77777777" w:rsidTr="000E4C92">
        <w:tc>
          <w:tcPr>
            <w:tcW w:w="792" w:type="dxa"/>
          </w:tcPr>
          <w:p w14:paraId="63DA3DE5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46856916" w14:textId="5DF5E7E0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Author</w:t>
            </w:r>
            <w:proofErr w:type="spellEnd"/>
          </w:p>
        </w:tc>
        <w:tc>
          <w:tcPr>
            <w:tcW w:w="2390" w:type="dxa"/>
          </w:tcPr>
          <w:p w14:paraId="071D443E" w14:textId="72785970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53" w:type="dxa"/>
          </w:tcPr>
          <w:p w14:paraId="08CFAA6F" w14:textId="25F534CE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0" w:type="dxa"/>
          </w:tcPr>
          <w:p w14:paraId="21CA28BC" w14:textId="4CEB1D6B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Автор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ниги</w:t>
            </w:r>
            <w:proofErr w:type="spellEnd"/>
          </w:p>
        </w:tc>
      </w:tr>
      <w:tr w:rsidR="003925D9" w14:paraId="7C330CD7" w14:textId="77777777" w:rsidTr="000E4C92">
        <w:tc>
          <w:tcPr>
            <w:tcW w:w="792" w:type="dxa"/>
          </w:tcPr>
          <w:p w14:paraId="2E30111F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050DA86F" w14:textId="258472D2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YearPublished</w:t>
            </w:r>
            <w:proofErr w:type="spellEnd"/>
          </w:p>
        </w:tc>
        <w:tc>
          <w:tcPr>
            <w:tcW w:w="2390" w:type="dxa"/>
          </w:tcPr>
          <w:p w14:paraId="78035973" w14:textId="50A795D3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3" w:type="dxa"/>
          </w:tcPr>
          <w:p w14:paraId="338B9AA5" w14:textId="3E2FB914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0" w:type="dxa"/>
          </w:tcPr>
          <w:p w14:paraId="0DB88E2D" w14:textId="0726020F" w:rsidR="003925D9" w:rsidRPr="000E4C92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од издания книги</w:t>
            </w:r>
          </w:p>
        </w:tc>
      </w:tr>
      <w:tr w:rsidR="003925D9" w14:paraId="2BDFA577" w14:textId="77777777" w:rsidTr="000E4C92">
        <w:tc>
          <w:tcPr>
            <w:tcW w:w="792" w:type="dxa"/>
          </w:tcPr>
          <w:p w14:paraId="7FD9A63D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5BCB7E0D" w14:textId="0C72981A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Genre</w:t>
            </w:r>
            <w:proofErr w:type="spellEnd"/>
          </w:p>
        </w:tc>
        <w:tc>
          <w:tcPr>
            <w:tcW w:w="2390" w:type="dxa"/>
          </w:tcPr>
          <w:p w14:paraId="28AF975C" w14:textId="31B437E4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1753" w:type="dxa"/>
          </w:tcPr>
          <w:p w14:paraId="734E67B4" w14:textId="1E3C5BA6" w:rsidR="003925D9" w:rsidRPr="00122944" w:rsidRDefault="003925D9" w:rsidP="003925D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0" w:type="dxa"/>
          </w:tcPr>
          <w:p w14:paraId="21ED68F1" w14:textId="04DA016D" w:rsidR="003925D9" w:rsidRPr="000E4C92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Жанр книги</w:t>
            </w:r>
          </w:p>
        </w:tc>
      </w:tr>
      <w:tr w:rsidR="003925D9" w14:paraId="05192372" w14:textId="77777777" w:rsidTr="000E4C92">
        <w:tc>
          <w:tcPr>
            <w:tcW w:w="792" w:type="dxa"/>
          </w:tcPr>
          <w:p w14:paraId="3DDB9DBF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2D3F8839" w14:textId="0B69E2D4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AvailableCopies</w:t>
            </w:r>
            <w:proofErr w:type="spellEnd"/>
          </w:p>
        </w:tc>
        <w:tc>
          <w:tcPr>
            <w:tcW w:w="2390" w:type="dxa"/>
          </w:tcPr>
          <w:p w14:paraId="7959B265" w14:textId="2E4E719C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3" w:type="dxa"/>
          </w:tcPr>
          <w:p w14:paraId="011DB5AC" w14:textId="452480B5" w:rsidR="003925D9" w:rsidRPr="00122944" w:rsidRDefault="000E4C92" w:rsidP="003925D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0" w:type="dxa"/>
          </w:tcPr>
          <w:p w14:paraId="6BCF2707" w14:textId="68D19552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личество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экземпляров</w:t>
            </w:r>
            <w:proofErr w:type="spellEnd"/>
          </w:p>
        </w:tc>
      </w:tr>
    </w:tbl>
    <w:p w14:paraId="0D329712" w14:textId="2E0287DF" w:rsidR="00122944" w:rsidRDefault="00122944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944">
        <w:rPr>
          <w:rFonts w:ascii="Times New Roman" w:hAnsi="Times New Roman" w:cs="Times New Roman"/>
          <w:sz w:val="28"/>
          <w:szCs w:val="28"/>
          <w:lang w:val="en-US"/>
        </w:rPr>
        <w:t>Таблица</w:t>
      </w:r>
      <w:proofErr w:type="spellEnd"/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7143A">
        <w:rPr>
          <w:rFonts w:ascii="Times New Roman" w:hAnsi="Times New Roman" w:cs="Times New Roman"/>
          <w:sz w:val="28"/>
          <w:szCs w:val="28"/>
        </w:rPr>
        <w:t>4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0E4C92">
        <w:rPr>
          <w:rFonts w:ascii="Times New Roman" w:hAnsi="Times New Roman" w:cs="Times New Roman"/>
          <w:sz w:val="28"/>
          <w:szCs w:val="28"/>
          <w:lang w:val="en-US"/>
        </w:rPr>
        <w:t>Borrow Request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92"/>
        <w:gridCol w:w="1647"/>
        <w:gridCol w:w="2266"/>
        <w:gridCol w:w="1756"/>
        <w:gridCol w:w="2884"/>
      </w:tblGrid>
      <w:tr w:rsidR="003925D9" w14:paraId="53AD08AA" w14:textId="77777777" w:rsidTr="000E4C92">
        <w:tc>
          <w:tcPr>
            <w:tcW w:w="759" w:type="dxa"/>
          </w:tcPr>
          <w:p w14:paraId="207D48A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564" w:type="dxa"/>
          </w:tcPr>
          <w:p w14:paraId="01582D5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268" w:type="dxa"/>
          </w:tcPr>
          <w:p w14:paraId="2ED04F2E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667" w:type="dxa"/>
          </w:tcPr>
          <w:p w14:paraId="087A52C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3087" w:type="dxa"/>
          </w:tcPr>
          <w:p w14:paraId="57C5A08C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206E4570" w14:textId="77777777" w:rsidTr="000E4C92">
        <w:tc>
          <w:tcPr>
            <w:tcW w:w="759" w:type="dxa"/>
          </w:tcPr>
          <w:p w14:paraId="30325633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564" w:type="dxa"/>
          </w:tcPr>
          <w:p w14:paraId="1621A059" w14:textId="48C7A5A5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RequestID</w:t>
            </w:r>
            <w:proofErr w:type="spellEnd"/>
          </w:p>
        </w:tc>
        <w:tc>
          <w:tcPr>
            <w:tcW w:w="2268" w:type="dxa"/>
          </w:tcPr>
          <w:p w14:paraId="23112431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667" w:type="dxa"/>
          </w:tcPr>
          <w:p w14:paraId="63A6259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87" w:type="dxa"/>
          </w:tcPr>
          <w:p w14:paraId="77FC2D9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3925D9" w14:paraId="03790201" w14:textId="77777777" w:rsidTr="000E4C92">
        <w:tc>
          <w:tcPr>
            <w:tcW w:w="759" w:type="dxa"/>
          </w:tcPr>
          <w:p w14:paraId="416AA118" w14:textId="18F466D0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564" w:type="dxa"/>
          </w:tcPr>
          <w:p w14:paraId="32B2F388" w14:textId="0F8FA3D2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2268" w:type="dxa"/>
          </w:tcPr>
          <w:p w14:paraId="16356BC5" w14:textId="0A39B5D5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667" w:type="dxa"/>
          </w:tcPr>
          <w:p w14:paraId="1A74235C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87" w:type="dxa"/>
          </w:tcPr>
          <w:p w14:paraId="747D3C23" w14:textId="5E79ADC8" w:rsidR="003925D9" w:rsidRPr="00C7143A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нешний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юч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3925D9" w14:paraId="14F5B6E4" w14:textId="77777777" w:rsidTr="000E4C92">
        <w:tc>
          <w:tcPr>
            <w:tcW w:w="759" w:type="dxa"/>
          </w:tcPr>
          <w:p w14:paraId="544E9A6F" w14:textId="5F8530C5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564" w:type="dxa"/>
          </w:tcPr>
          <w:p w14:paraId="66876565" w14:textId="18B15D3A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BookID</w:t>
            </w:r>
            <w:proofErr w:type="spellEnd"/>
          </w:p>
        </w:tc>
        <w:tc>
          <w:tcPr>
            <w:tcW w:w="2268" w:type="dxa"/>
          </w:tcPr>
          <w:p w14:paraId="7349C20F" w14:textId="27B5089D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667" w:type="dxa"/>
          </w:tcPr>
          <w:p w14:paraId="6FA6A8A4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67A08AB2" w14:textId="73AAAEA9" w:rsidR="003925D9" w:rsidRPr="00C7143A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нешний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юч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нига</w:t>
            </w:r>
          </w:p>
        </w:tc>
      </w:tr>
      <w:tr w:rsidR="003925D9" w14:paraId="774E6AA5" w14:textId="77777777" w:rsidTr="000E4C92">
        <w:tc>
          <w:tcPr>
            <w:tcW w:w="759" w:type="dxa"/>
          </w:tcPr>
          <w:p w14:paraId="317615B5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1A2B822B" w14:textId="1844EBB7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RequestDate</w:t>
            </w:r>
            <w:proofErr w:type="spellEnd"/>
          </w:p>
        </w:tc>
        <w:tc>
          <w:tcPr>
            <w:tcW w:w="2268" w:type="dxa"/>
          </w:tcPr>
          <w:p w14:paraId="122D750E" w14:textId="2EC07C22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667" w:type="dxa"/>
          </w:tcPr>
          <w:p w14:paraId="74F04DDC" w14:textId="7D08A3CA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87" w:type="dxa"/>
          </w:tcPr>
          <w:p w14:paraId="41E7DE78" w14:textId="0C9C199D" w:rsidR="003925D9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запроса</w:t>
            </w:r>
          </w:p>
        </w:tc>
      </w:tr>
      <w:tr w:rsidR="003925D9" w14:paraId="068BD23B" w14:textId="77777777" w:rsidTr="000E4C92">
        <w:tc>
          <w:tcPr>
            <w:tcW w:w="759" w:type="dxa"/>
          </w:tcPr>
          <w:p w14:paraId="165E3FF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38C8C2AB" w14:textId="52D04DBB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ueDate</w:t>
            </w:r>
            <w:proofErr w:type="spellEnd"/>
          </w:p>
        </w:tc>
        <w:tc>
          <w:tcPr>
            <w:tcW w:w="2268" w:type="dxa"/>
          </w:tcPr>
          <w:p w14:paraId="08E0EF18" w14:textId="0002601C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667" w:type="dxa"/>
          </w:tcPr>
          <w:p w14:paraId="38411E72" w14:textId="77777777" w:rsidR="003925D9" w:rsidRPr="00122944" w:rsidRDefault="003925D9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3539D421" w14:textId="090E19AF" w:rsidR="003925D9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возврата</w:t>
            </w:r>
          </w:p>
        </w:tc>
      </w:tr>
      <w:tr w:rsidR="003925D9" w14:paraId="341298E4" w14:textId="77777777" w:rsidTr="000E4C92">
        <w:tc>
          <w:tcPr>
            <w:tcW w:w="759" w:type="dxa"/>
          </w:tcPr>
          <w:p w14:paraId="3D0CC58D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2E037AD4" w14:textId="6106E885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ReturnDate</w:t>
            </w:r>
            <w:proofErr w:type="spellEnd"/>
          </w:p>
        </w:tc>
        <w:tc>
          <w:tcPr>
            <w:tcW w:w="2268" w:type="dxa"/>
          </w:tcPr>
          <w:p w14:paraId="568BF13A" w14:textId="64574957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667" w:type="dxa"/>
          </w:tcPr>
          <w:p w14:paraId="51B23295" w14:textId="252C010B" w:rsidR="003925D9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3C4B6947" w14:textId="0EA8193A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фактического возврата</w:t>
            </w:r>
          </w:p>
        </w:tc>
      </w:tr>
      <w:tr w:rsidR="000E4C92" w14:paraId="3CA9EF50" w14:textId="77777777" w:rsidTr="000E4C92">
        <w:tc>
          <w:tcPr>
            <w:tcW w:w="759" w:type="dxa"/>
          </w:tcPr>
          <w:p w14:paraId="6B19B3C6" w14:textId="77777777" w:rsid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5412A292" w14:textId="0CD2252B" w:rsidR="000E4C92" w:rsidRPr="000E4C92" w:rsidRDefault="000E4C92" w:rsidP="000E4C92">
            <w:pPr>
              <w:spacing w:after="48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Status</w:t>
            </w:r>
            <w:proofErr w:type="spellEnd"/>
          </w:p>
        </w:tc>
        <w:tc>
          <w:tcPr>
            <w:tcW w:w="2268" w:type="dxa"/>
          </w:tcPr>
          <w:p w14:paraId="69F3ADC1" w14:textId="4562E031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1667" w:type="dxa"/>
          </w:tcPr>
          <w:p w14:paraId="445DA279" w14:textId="079366DD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572EE23C" w14:textId="6F1BEAD0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атус</w:t>
            </w:r>
          </w:p>
        </w:tc>
      </w:tr>
    </w:tbl>
    <w:p w14:paraId="617C4BB7" w14:textId="1C7350C4" w:rsidR="00122944" w:rsidRPr="000E4C92" w:rsidRDefault="00122944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944">
        <w:rPr>
          <w:rFonts w:ascii="Times New Roman" w:hAnsi="Times New Roman" w:cs="Times New Roman"/>
          <w:sz w:val="28"/>
          <w:szCs w:val="28"/>
          <w:lang w:val="en-US"/>
        </w:rPr>
        <w:t>Таблица</w:t>
      </w:r>
      <w:proofErr w:type="spellEnd"/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7143A">
        <w:rPr>
          <w:rFonts w:ascii="Times New Roman" w:hAnsi="Times New Roman" w:cs="Times New Roman"/>
          <w:sz w:val="28"/>
          <w:szCs w:val="28"/>
        </w:rPr>
        <w:t>5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0E4C92">
        <w:rPr>
          <w:rFonts w:ascii="Times New Roman" w:hAnsi="Times New Roman" w:cs="Times New Roman"/>
          <w:sz w:val="28"/>
          <w:szCs w:val="28"/>
          <w:lang w:val="en-US"/>
        </w:rPr>
        <w:t>Notification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"/>
        <w:gridCol w:w="1865"/>
        <w:gridCol w:w="2394"/>
        <w:gridCol w:w="1950"/>
        <w:gridCol w:w="2134"/>
      </w:tblGrid>
      <w:tr w:rsidR="003925D9" w14:paraId="02F9B933" w14:textId="77777777" w:rsidTr="000E4C92">
        <w:tc>
          <w:tcPr>
            <w:tcW w:w="1002" w:type="dxa"/>
          </w:tcPr>
          <w:p w14:paraId="0D900650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5" w:type="dxa"/>
          </w:tcPr>
          <w:p w14:paraId="694EF1CB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4" w:type="dxa"/>
          </w:tcPr>
          <w:p w14:paraId="149EE49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950" w:type="dxa"/>
          </w:tcPr>
          <w:p w14:paraId="2EB37721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134" w:type="dxa"/>
          </w:tcPr>
          <w:p w14:paraId="35EDE86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023A1845" w14:textId="77777777" w:rsidTr="000E4C92">
        <w:tc>
          <w:tcPr>
            <w:tcW w:w="1002" w:type="dxa"/>
          </w:tcPr>
          <w:p w14:paraId="41427DB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5" w:type="dxa"/>
          </w:tcPr>
          <w:p w14:paraId="2EDDCB6C" w14:textId="1268C782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otificationID</w:t>
            </w:r>
            <w:proofErr w:type="spellEnd"/>
          </w:p>
        </w:tc>
        <w:tc>
          <w:tcPr>
            <w:tcW w:w="2394" w:type="dxa"/>
          </w:tcPr>
          <w:p w14:paraId="0DD1B4F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50" w:type="dxa"/>
          </w:tcPr>
          <w:p w14:paraId="4118538D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134" w:type="dxa"/>
          </w:tcPr>
          <w:p w14:paraId="5D4A30AC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3925D9" w14:paraId="2138DD3E" w14:textId="77777777" w:rsidTr="000E4C92">
        <w:tc>
          <w:tcPr>
            <w:tcW w:w="1002" w:type="dxa"/>
          </w:tcPr>
          <w:p w14:paraId="09C1C41F" w14:textId="748A2D7C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865" w:type="dxa"/>
          </w:tcPr>
          <w:p w14:paraId="698D7D74" w14:textId="0D630106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2394" w:type="dxa"/>
          </w:tcPr>
          <w:p w14:paraId="7412B1B5" w14:textId="7B20B52F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50" w:type="dxa"/>
          </w:tcPr>
          <w:p w14:paraId="0C3850DD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134" w:type="dxa"/>
          </w:tcPr>
          <w:p w14:paraId="6782D52C" w14:textId="5D8B4B9D" w:rsidR="003925D9" w:rsidRPr="00C7143A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нешний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юч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0E4C92" w14:paraId="38A68EC3" w14:textId="77777777" w:rsidTr="000E4C92">
        <w:tc>
          <w:tcPr>
            <w:tcW w:w="1002" w:type="dxa"/>
          </w:tcPr>
          <w:p w14:paraId="59D85F0C" w14:textId="77777777" w:rsid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5" w:type="dxa"/>
          </w:tcPr>
          <w:p w14:paraId="5CC32A19" w14:textId="436683E0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Message</w:t>
            </w:r>
          </w:p>
        </w:tc>
        <w:tc>
          <w:tcPr>
            <w:tcW w:w="2394" w:type="dxa"/>
          </w:tcPr>
          <w:p w14:paraId="4632D9A6" w14:textId="6ACD5066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500)</w:t>
            </w:r>
          </w:p>
        </w:tc>
        <w:tc>
          <w:tcPr>
            <w:tcW w:w="1950" w:type="dxa"/>
          </w:tcPr>
          <w:p w14:paraId="27D4839B" w14:textId="00E6424A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34" w:type="dxa"/>
          </w:tcPr>
          <w:p w14:paraId="1EC9A408" w14:textId="38BA6FB9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0E4C92" w14:paraId="6A7DA5B2" w14:textId="77777777" w:rsidTr="000E4C92">
        <w:tc>
          <w:tcPr>
            <w:tcW w:w="1002" w:type="dxa"/>
          </w:tcPr>
          <w:p w14:paraId="68BFB018" w14:textId="77777777" w:rsid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5" w:type="dxa"/>
          </w:tcPr>
          <w:p w14:paraId="1CD38015" w14:textId="682E802F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SentDate</w:t>
            </w:r>
            <w:proofErr w:type="spellEnd"/>
          </w:p>
        </w:tc>
        <w:tc>
          <w:tcPr>
            <w:tcW w:w="2394" w:type="dxa"/>
          </w:tcPr>
          <w:p w14:paraId="78E566AA" w14:textId="7509CC7B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950" w:type="dxa"/>
          </w:tcPr>
          <w:p w14:paraId="13A07B13" w14:textId="1C89BBE5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34" w:type="dxa"/>
          </w:tcPr>
          <w:p w14:paraId="0E9E505D" w14:textId="12665B07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отправки</w:t>
            </w:r>
          </w:p>
        </w:tc>
      </w:tr>
    </w:tbl>
    <w:p w14:paraId="6160C558" w14:textId="77777777" w:rsidR="003925D9" w:rsidRDefault="003925D9" w:rsidP="00122944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9C846D1" w14:textId="47C0C84A" w:rsidR="00122944" w:rsidRDefault="000E4C92" w:rsidP="008C68B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  <w:bookmarkStart w:id="17" w:name="OLE_LINK1"/>
      <w:proofErr w:type="spellStart"/>
      <w:r w:rsidR="00122944" w:rsidRPr="00122944">
        <w:rPr>
          <w:rFonts w:ascii="Times New Roman" w:hAnsi="Times New Roman" w:cs="Times New Roman"/>
          <w:sz w:val="28"/>
          <w:szCs w:val="28"/>
          <w:lang w:val="en-US"/>
        </w:rPr>
        <w:lastRenderedPageBreak/>
        <w:t>Таблица</w:t>
      </w:r>
      <w:proofErr w:type="spellEnd"/>
      <w:r w:rsidR="00122944"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7143A">
        <w:rPr>
          <w:rFonts w:ascii="Times New Roman" w:hAnsi="Times New Roman" w:cs="Times New Roman"/>
          <w:sz w:val="28"/>
          <w:szCs w:val="28"/>
        </w:rPr>
        <w:t>6</w:t>
      </w:r>
      <w:r w:rsidR="00122944"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C7143A">
        <w:rPr>
          <w:rFonts w:ascii="Times New Roman" w:hAnsi="Times New Roman" w:cs="Times New Roman"/>
          <w:sz w:val="28"/>
          <w:szCs w:val="28"/>
          <w:lang w:val="en-US"/>
        </w:rPr>
        <w:t>Fine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89"/>
        <w:gridCol w:w="1523"/>
        <w:gridCol w:w="2369"/>
        <w:gridCol w:w="2030"/>
        <w:gridCol w:w="2334"/>
      </w:tblGrid>
      <w:tr w:rsidR="003925D9" w14:paraId="629C6695" w14:textId="77777777" w:rsidTr="003925D9">
        <w:tc>
          <w:tcPr>
            <w:tcW w:w="1089" w:type="dxa"/>
          </w:tcPr>
          <w:p w14:paraId="55CF22BE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523" w:type="dxa"/>
          </w:tcPr>
          <w:p w14:paraId="0674B20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69" w:type="dxa"/>
          </w:tcPr>
          <w:p w14:paraId="45DEC30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2030" w:type="dxa"/>
          </w:tcPr>
          <w:p w14:paraId="0DECF9DA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34" w:type="dxa"/>
          </w:tcPr>
          <w:p w14:paraId="5739E1E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71A2F5E7" w14:textId="77777777" w:rsidTr="003925D9">
        <w:tc>
          <w:tcPr>
            <w:tcW w:w="1089" w:type="dxa"/>
          </w:tcPr>
          <w:p w14:paraId="25185226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523" w:type="dxa"/>
          </w:tcPr>
          <w:p w14:paraId="3114447D" w14:textId="64F2DDDB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FineID</w:t>
            </w:r>
            <w:proofErr w:type="spellEnd"/>
          </w:p>
        </w:tc>
        <w:tc>
          <w:tcPr>
            <w:tcW w:w="2369" w:type="dxa"/>
          </w:tcPr>
          <w:p w14:paraId="71942A3A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5C24E376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0E371165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C7143A" w14:paraId="0DF0437A" w14:textId="77777777" w:rsidTr="003925D9">
        <w:tc>
          <w:tcPr>
            <w:tcW w:w="1089" w:type="dxa"/>
          </w:tcPr>
          <w:p w14:paraId="13C09130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5D8E9210" w14:textId="1C6AE3FB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2369" w:type="dxa"/>
          </w:tcPr>
          <w:p w14:paraId="41864F6C" w14:textId="0FD99773" w:rsidR="00C7143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58A1B361" w14:textId="1EBA7722" w:rsidR="00C7143A" w:rsidRPr="00531DB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4E6B8593" w14:textId="1E2371C6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нешний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юч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C7143A" w14:paraId="08F46EC1" w14:textId="77777777" w:rsidTr="003925D9">
        <w:tc>
          <w:tcPr>
            <w:tcW w:w="1089" w:type="dxa"/>
          </w:tcPr>
          <w:p w14:paraId="7C22BCA2" w14:textId="4AEFE7E1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523" w:type="dxa"/>
          </w:tcPr>
          <w:p w14:paraId="5BAB7E39" w14:textId="43E844DF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RequestID</w:t>
            </w:r>
            <w:proofErr w:type="spellEnd"/>
          </w:p>
        </w:tc>
        <w:tc>
          <w:tcPr>
            <w:tcW w:w="2369" w:type="dxa"/>
          </w:tcPr>
          <w:p w14:paraId="5D1635C9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381A3B22" w14:textId="256F3F62" w:rsidR="00C7143A" w:rsidRPr="00122944" w:rsidRDefault="00C7143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615B5C65" w14:textId="0A5D97CC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нешний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юч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рос</w:t>
            </w:r>
          </w:p>
        </w:tc>
      </w:tr>
      <w:tr w:rsidR="00C7143A" w14:paraId="37020A59" w14:textId="77777777" w:rsidTr="003925D9">
        <w:tc>
          <w:tcPr>
            <w:tcW w:w="1089" w:type="dxa"/>
          </w:tcPr>
          <w:p w14:paraId="24499059" w14:textId="6518693D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35335C95" w14:textId="7D4D8DC1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ount</w:t>
            </w:r>
          </w:p>
        </w:tc>
        <w:tc>
          <w:tcPr>
            <w:tcW w:w="2369" w:type="dxa"/>
          </w:tcPr>
          <w:p w14:paraId="0E738717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0112315C" w14:textId="28FC19B2" w:rsidR="00C7143A" w:rsidRPr="00122944" w:rsidRDefault="00531DB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31FC4C26" w14:textId="34397D5B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а</w:t>
            </w:r>
          </w:p>
        </w:tc>
      </w:tr>
      <w:tr w:rsidR="00C7143A" w14:paraId="3E2E6EAE" w14:textId="77777777" w:rsidTr="003925D9">
        <w:tc>
          <w:tcPr>
            <w:tcW w:w="1089" w:type="dxa"/>
          </w:tcPr>
          <w:p w14:paraId="6453D4AE" w14:textId="1C8ACEF9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7F12FF5C" w14:textId="01F2EEBC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Paid</w:t>
            </w:r>
            <w:proofErr w:type="spellEnd"/>
          </w:p>
        </w:tc>
        <w:tc>
          <w:tcPr>
            <w:tcW w:w="2369" w:type="dxa"/>
          </w:tcPr>
          <w:p w14:paraId="16DB58B2" w14:textId="70AC51A3" w:rsidR="00C7143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20)</w:t>
            </w:r>
          </w:p>
        </w:tc>
        <w:tc>
          <w:tcPr>
            <w:tcW w:w="2030" w:type="dxa"/>
          </w:tcPr>
          <w:p w14:paraId="77E66A45" w14:textId="77777777" w:rsidR="00C7143A" w:rsidRPr="00122944" w:rsidRDefault="00C7143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5D87CF74" w14:textId="0F342B0F" w:rsidR="00C7143A" w:rsidRPr="00C7143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лачено</w:t>
            </w:r>
          </w:p>
        </w:tc>
      </w:tr>
      <w:tr w:rsidR="00C7143A" w14:paraId="32223C8F" w14:textId="77777777" w:rsidTr="003925D9">
        <w:tc>
          <w:tcPr>
            <w:tcW w:w="1089" w:type="dxa"/>
          </w:tcPr>
          <w:p w14:paraId="374DDB22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40DC68C4" w14:textId="1396F679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IssuedDate</w:t>
            </w:r>
            <w:proofErr w:type="spellEnd"/>
          </w:p>
        </w:tc>
        <w:tc>
          <w:tcPr>
            <w:tcW w:w="2369" w:type="dxa"/>
          </w:tcPr>
          <w:p w14:paraId="62ABF0A2" w14:textId="16604D09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2030" w:type="dxa"/>
          </w:tcPr>
          <w:p w14:paraId="793B50FD" w14:textId="6A72961B" w:rsidR="00C7143A" w:rsidRPr="00122944" w:rsidRDefault="00531DB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739EE774" w14:textId="5EDB7EF3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выполнения</w:t>
            </w:r>
          </w:p>
        </w:tc>
      </w:tr>
    </w:tbl>
    <w:bookmarkEnd w:id="17"/>
    <w:p w14:paraId="46966C12" w14:textId="072F652E" w:rsidR="00122944" w:rsidRDefault="00122944" w:rsidP="00A61CBB">
      <w:pPr>
        <w:spacing w:before="24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944">
        <w:rPr>
          <w:rFonts w:ascii="Times New Roman" w:hAnsi="Times New Roman" w:cs="Times New Roman"/>
          <w:sz w:val="28"/>
          <w:szCs w:val="28"/>
          <w:lang w:val="en-US"/>
        </w:rPr>
        <w:t>Таблица</w:t>
      </w:r>
      <w:proofErr w:type="spellEnd"/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31DBA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531DBA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22"/>
        <w:gridCol w:w="1834"/>
        <w:gridCol w:w="2394"/>
        <w:gridCol w:w="1968"/>
        <w:gridCol w:w="2127"/>
      </w:tblGrid>
      <w:tr w:rsidR="009909A5" w14:paraId="703938E2" w14:textId="77777777" w:rsidTr="00531DBA">
        <w:tc>
          <w:tcPr>
            <w:tcW w:w="1022" w:type="dxa"/>
          </w:tcPr>
          <w:p w14:paraId="3847AC59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34" w:type="dxa"/>
          </w:tcPr>
          <w:p w14:paraId="30ABA5BA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4" w:type="dxa"/>
          </w:tcPr>
          <w:p w14:paraId="4401B0C7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968" w:type="dxa"/>
          </w:tcPr>
          <w:p w14:paraId="0FE7A4D4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127" w:type="dxa"/>
          </w:tcPr>
          <w:p w14:paraId="44AB0706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9909A5" w14:paraId="4A5AC65B" w14:textId="77777777" w:rsidTr="00531DBA">
        <w:tc>
          <w:tcPr>
            <w:tcW w:w="1022" w:type="dxa"/>
          </w:tcPr>
          <w:p w14:paraId="5E482FC9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834" w:type="dxa"/>
          </w:tcPr>
          <w:p w14:paraId="125E0B43" w14:textId="38F307CB" w:rsidR="009909A5" w:rsidRPr="00531DBA" w:rsidRDefault="00531DBA" w:rsidP="00531DBA">
            <w:pPr>
              <w:rPr>
                <w:rFonts w:ascii="Arial" w:hAnsi="Arial" w:cs="Arial"/>
                <w:color w:val="404040"/>
                <w:sz w:val="21"/>
                <w:szCs w:val="21"/>
                <w:lang w:val="en-US"/>
              </w:rPr>
            </w:pPr>
            <w:proofErr w:type="spellStart"/>
            <w:r w:rsidRPr="00531D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ployeeID</w:t>
            </w:r>
            <w:proofErr w:type="spellEnd"/>
          </w:p>
        </w:tc>
        <w:tc>
          <w:tcPr>
            <w:tcW w:w="2394" w:type="dxa"/>
          </w:tcPr>
          <w:p w14:paraId="3CE2C9A1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68" w:type="dxa"/>
          </w:tcPr>
          <w:p w14:paraId="635DF97B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127" w:type="dxa"/>
          </w:tcPr>
          <w:p w14:paraId="2738D547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9909A5" w14:paraId="50DB0CBE" w14:textId="77777777" w:rsidTr="00531DBA">
        <w:tc>
          <w:tcPr>
            <w:tcW w:w="1022" w:type="dxa"/>
          </w:tcPr>
          <w:p w14:paraId="6078A1E4" w14:textId="0B041DC4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834" w:type="dxa"/>
          </w:tcPr>
          <w:p w14:paraId="0EE783FE" w14:textId="52FD87A2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2394" w:type="dxa"/>
          </w:tcPr>
          <w:p w14:paraId="62BF6AC8" w14:textId="5A4A67A2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68" w:type="dxa"/>
          </w:tcPr>
          <w:p w14:paraId="64706DBF" w14:textId="77777777" w:rsidR="009909A5" w:rsidRDefault="009909A5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482F123A" w14:textId="6F226BC4" w:rsidR="009909A5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нешний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юч</w:t>
            </w:r>
            <w:proofErr w:type="spellEnd"/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9909A5" w14:paraId="336C922A" w14:textId="77777777" w:rsidTr="00531DBA">
        <w:tc>
          <w:tcPr>
            <w:tcW w:w="1022" w:type="dxa"/>
          </w:tcPr>
          <w:p w14:paraId="7E84AE69" w14:textId="221201A5" w:rsidR="009909A5" w:rsidRDefault="009909A5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34" w:type="dxa"/>
          </w:tcPr>
          <w:p w14:paraId="4323E6BC" w14:textId="305DC796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Position</w:t>
            </w:r>
            <w:proofErr w:type="spellEnd"/>
          </w:p>
        </w:tc>
        <w:tc>
          <w:tcPr>
            <w:tcW w:w="2394" w:type="dxa"/>
          </w:tcPr>
          <w:p w14:paraId="5357860C" w14:textId="0A92705C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1968" w:type="dxa"/>
          </w:tcPr>
          <w:p w14:paraId="5FBE6CB3" w14:textId="2FB16B2C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275CEFE9" w14:textId="507C22E1" w:rsidR="009909A5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</w:tr>
      <w:tr w:rsidR="00531DBA" w14:paraId="1E9818E0" w14:textId="77777777" w:rsidTr="00531DBA">
        <w:tc>
          <w:tcPr>
            <w:tcW w:w="1022" w:type="dxa"/>
          </w:tcPr>
          <w:p w14:paraId="5B1998F8" w14:textId="77777777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834" w:type="dxa"/>
          </w:tcPr>
          <w:p w14:paraId="000E442E" w14:textId="324DE113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PhoneNumber</w:t>
            </w:r>
            <w:proofErr w:type="spellEnd"/>
          </w:p>
        </w:tc>
        <w:tc>
          <w:tcPr>
            <w:tcW w:w="2394" w:type="dxa"/>
          </w:tcPr>
          <w:p w14:paraId="3E5A4345" w14:textId="4B9C390B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20)</w:t>
            </w:r>
          </w:p>
        </w:tc>
        <w:tc>
          <w:tcPr>
            <w:tcW w:w="1968" w:type="dxa"/>
          </w:tcPr>
          <w:p w14:paraId="27D38E81" w14:textId="19F1F098" w:rsid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7A0EA335" w14:textId="6C96D5A2" w:rsidR="00531DBA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телефона</w:t>
            </w:r>
          </w:p>
        </w:tc>
      </w:tr>
      <w:tr w:rsidR="00531DBA" w14:paraId="51E12E73" w14:textId="77777777" w:rsidTr="00531DBA">
        <w:tc>
          <w:tcPr>
            <w:tcW w:w="1022" w:type="dxa"/>
          </w:tcPr>
          <w:p w14:paraId="4BFEFD26" w14:textId="77777777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834" w:type="dxa"/>
          </w:tcPr>
          <w:p w14:paraId="1042885A" w14:textId="2A92A7A7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</w:p>
        </w:tc>
        <w:tc>
          <w:tcPr>
            <w:tcW w:w="2394" w:type="dxa"/>
          </w:tcPr>
          <w:p w14:paraId="6375AD99" w14:textId="11BCFAE5" w:rsidR="00531DBA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</w:t>
            </w:r>
            <w:proofErr w:type="gramEnd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100)</w:t>
            </w:r>
          </w:p>
        </w:tc>
        <w:tc>
          <w:tcPr>
            <w:tcW w:w="1968" w:type="dxa"/>
          </w:tcPr>
          <w:p w14:paraId="3491BCAC" w14:textId="71A7C30B" w:rsid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55FFD026" w14:textId="3ACD9C46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</w:p>
        </w:tc>
      </w:tr>
    </w:tbl>
    <w:p w14:paraId="6E224D25" w14:textId="77777777" w:rsidR="00122944" w:rsidRDefault="00122944" w:rsidP="00423219">
      <w:pPr>
        <w:rPr>
          <w:lang w:val="en-US"/>
        </w:rPr>
      </w:pPr>
    </w:p>
    <w:p w14:paraId="4092E3A6" w14:textId="3028A1B4" w:rsidR="00917188" w:rsidRDefault="001A28BE" w:rsidP="00917188">
      <w:r w:rsidRPr="001A28BE">
        <w:rPr>
          <w:noProof/>
        </w:rPr>
        <w:drawing>
          <wp:inline distT="0" distB="0" distL="0" distR="0" wp14:anchorId="21D038A1" wp14:editId="136A1BF8">
            <wp:extent cx="5940425" cy="1434465"/>
            <wp:effectExtent l="0" t="0" r="3175" b="0"/>
            <wp:docPr id="2507461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74615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9823C" w14:textId="5B0EC222" w:rsidR="00917188" w:rsidRPr="00917188" w:rsidRDefault="00917188" w:rsidP="0091718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5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а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книг</w:t>
      </w:r>
    </w:p>
    <w:p w14:paraId="0BB706A2" w14:textId="16230C46" w:rsidR="00917188" w:rsidRDefault="001A28BE" w:rsidP="00917188">
      <w:r w:rsidRPr="001A28BE">
        <w:rPr>
          <w:noProof/>
        </w:rPr>
        <w:drawing>
          <wp:inline distT="0" distB="0" distL="0" distR="0" wp14:anchorId="599AA136" wp14:editId="1C276EE9">
            <wp:extent cx="5896798" cy="1657581"/>
            <wp:effectExtent l="0" t="0" r="8890" b="0"/>
            <wp:docPr id="16636444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364447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0025D" w14:textId="0BE456F2" w:rsidR="00917188" w:rsidRPr="00917188" w:rsidRDefault="00917188" w:rsidP="0091718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6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а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з</w:t>
      </w:r>
      <w:r w:rsidR="001A28BE" w:rsidRP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аявки на выдачу книг</w:t>
      </w:r>
    </w:p>
    <w:p w14:paraId="76A821E7" w14:textId="2ADD1CD4" w:rsidR="00585E84" w:rsidRDefault="001A28BE" w:rsidP="00585E84">
      <w:pPr>
        <w:jc w:val="center"/>
      </w:pPr>
      <w:r w:rsidRPr="001A28BE">
        <w:rPr>
          <w:noProof/>
        </w:rPr>
        <w:lastRenderedPageBreak/>
        <w:drawing>
          <wp:inline distT="0" distB="0" distL="0" distR="0" wp14:anchorId="7FA7C528" wp14:editId="61AA2FDC">
            <wp:extent cx="5274946" cy="1590436"/>
            <wp:effectExtent l="0" t="0" r="1905" b="0"/>
            <wp:docPr id="2857266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72669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86325" cy="1593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88AFF" w14:textId="3BCF893E" w:rsidR="00585E84" w:rsidRPr="00917188" w:rsidRDefault="00585E84" w:rsidP="0091718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1718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7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сотрудников</w:t>
      </w:r>
    </w:p>
    <w:p w14:paraId="662055B9" w14:textId="0A86BECB" w:rsidR="00585E84" w:rsidRDefault="001A28BE" w:rsidP="001A28BE">
      <w:pPr>
        <w:jc w:val="center"/>
      </w:pPr>
      <w:r w:rsidRPr="001A28BE">
        <w:rPr>
          <w:noProof/>
        </w:rPr>
        <w:drawing>
          <wp:inline distT="0" distB="0" distL="0" distR="0" wp14:anchorId="6E522AD7" wp14:editId="1FB33161">
            <wp:extent cx="3655695" cy="1558165"/>
            <wp:effectExtent l="0" t="0" r="1905" b="4445"/>
            <wp:docPr id="10172803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728031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65845" cy="156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959CA" w14:textId="6B4D7C40" w:rsidR="00585E84" w:rsidRPr="00585E84" w:rsidRDefault="00585E84" w:rsidP="00585E8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1718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8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штрафов</w:t>
      </w:r>
    </w:p>
    <w:p w14:paraId="23CED8AB" w14:textId="7AAFB7D6" w:rsidR="00585E84" w:rsidRDefault="001A28BE" w:rsidP="00585E84">
      <w:pPr>
        <w:jc w:val="center"/>
        <w:rPr>
          <w:lang w:val="en-US"/>
        </w:rPr>
      </w:pPr>
      <w:r w:rsidRPr="001A28BE">
        <w:rPr>
          <w:noProof/>
          <w:lang w:val="en-US"/>
        </w:rPr>
        <w:drawing>
          <wp:inline distT="0" distB="0" distL="0" distR="0" wp14:anchorId="422C8334" wp14:editId="28601FF4">
            <wp:extent cx="5454013" cy="1610817"/>
            <wp:effectExtent l="0" t="0" r="0" b="8890"/>
            <wp:docPr id="12757500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575007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67195" cy="161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7330" w14:textId="6177CDBF" w:rsidR="00D83E47" w:rsidRDefault="00585E84" w:rsidP="00585E8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1718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9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уведомлений</w:t>
      </w:r>
    </w:p>
    <w:p w14:paraId="1C60E269" w14:textId="5E39DCDB" w:rsidR="001A28BE" w:rsidRDefault="001A28BE" w:rsidP="001A28BE">
      <w:r w:rsidRPr="001A28BE">
        <w:rPr>
          <w:noProof/>
        </w:rPr>
        <w:drawing>
          <wp:inline distT="0" distB="0" distL="0" distR="0" wp14:anchorId="6CDA9AEB" wp14:editId="464F9F3D">
            <wp:extent cx="5940425" cy="942975"/>
            <wp:effectExtent l="0" t="0" r="3175" b="9525"/>
            <wp:docPr id="375025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0255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B72C3" w14:textId="3054F1BA" w:rsidR="001A28BE" w:rsidRDefault="001A28BE" w:rsidP="001A28BE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0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читателей</w:t>
      </w:r>
    </w:p>
    <w:p w14:paraId="7827C7EA" w14:textId="3EDF03B2" w:rsidR="001A28BE" w:rsidRDefault="001A28BE" w:rsidP="001A28BE">
      <w:pPr>
        <w:jc w:val="center"/>
      </w:pPr>
      <w:r w:rsidRPr="001A28BE">
        <w:rPr>
          <w:noProof/>
        </w:rPr>
        <w:lastRenderedPageBreak/>
        <w:drawing>
          <wp:inline distT="0" distB="0" distL="0" distR="0" wp14:anchorId="0C9DAC44" wp14:editId="17E67610">
            <wp:extent cx="5115639" cy="1676634"/>
            <wp:effectExtent l="0" t="0" r="8890" b="0"/>
            <wp:docPr id="13232638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326382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1676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3822A" w14:textId="384844B4" w:rsidR="001A28BE" w:rsidRPr="009541E7" w:rsidRDefault="001A28BE" w:rsidP="001A28BE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1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пользователей</w:t>
      </w:r>
    </w:p>
    <w:p w14:paraId="5053DDDF" w14:textId="77777777" w:rsidR="001A28BE" w:rsidRPr="001A28BE" w:rsidRDefault="001A28BE" w:rsidP="001A28BE">
      <w:pPr>
        <w:jc w:val="center"/>
      </w:pPr>
    </w:p>
    <w:p w14:paraId="430B08BF" w14:textId="77777777" w:rsidR="001A28BE" w:rsidRPr="001A28BE" w:rsidRDefault="001A28BE" w:rsidP="001A28BE"/>
    <w:p w14:paraId="4C1CF6CC" w14:textId="77777777" w:rsidR="00D83E47" w:rsidRDefault="00D83E47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br w:type="page"/>
      </w:r>
    </w:p>
    <w:p w14:paraId="0E34C4DB" w14:textId="77777777" w:rsidR="00D83E47" w:rsidRPr="003C31AF" w:rsidRDefault="00D83E47" w:rsidP="00A61CBB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8" w:name="_Toc178979805"/>
      <w:bookmarkStart w:id="19" w:name="_Toc180056693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3. Макеты</w:t>
      </w:r>
      <w:bookmarkEnd w:id="18"/>
      <w:bookmarkEnd w:id="19"/>
    </w:p>
    <w:p w14:paraId="1970C9BF" w14:textId="35D3C97A" w:rsidR="00D83E47" w:rsidRPr="00651916" w:rsidRDefault="00D83E47" w:rsidP="00D83E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916">
        <w:rPr>
          <w:rFonts w:ascii="Times New Roman" w:hAnsi="Times New Roman" w:cs="Times New Roman"/>
          <w:sz w:val="28"/>
          <w:szCs w:val="28"/>
        </w:rPr>
        <w:t xml:space="preserve">При разработке приложения были разработаны </w:t>
      </w:r>
      <w:proofErr w:type="spellStart"/>
      <w:r w:rsidRPr="00651916">
        <w:rPr>
          <w:rFonts w:ascii="Times New Roman" w:hAnsi="Times New Roman" w:cs="Times New Roman"/>
          <w:sz w:val="28"/>
          <w:szCs w:val="28"/>
        </w:rPr>
        <w:t>wireframe</w:t>
      </w:r>
      <w:proofErr w:type="spellEnd"/>
      <w:r w:rsidRPr="00651916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9B052E" w:rsidRPr="009B052E">
        <w:rPr>
          <w:rFonts w:ascii="Times New Roman" w:hAnsi="Times New Roman" w:cs="Times New Roman"/>
          <w:sz w:val="28"/>
          <w:szCs w:val="28"/>
        </w:rPr>
        <w:t>12-16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и </w:t>
      </w:r>
      <w:proofErr w:type="spellStart"/>
      <w:r w:rsidRPr="00651916">
        <w:rPr>
          <w:rFonts w:ascii="Times New Roman" w:hAnsi="Times New Roman" w:cs="Times New Roman"/>
          <w:sz w:val="28"/>
          <w:szCs w:val="28"/>
        </w:rPr>
        <w:t>mockup</w:t>
      </w:r>
      <w:proofErr w:type="spellEnd"/>
      <w:r w:rsidRPr="00651916">
        <w:rPr>
          <w:rFonts w:ascii="Times New Roman" w:hAnsi="Times New Roman" w:cs="Times New Roman"/>
          <w:sz w:val="28"/>
          <w:szCs w:val="28"/>
        </w:rPr>
        <w:t xml:space="preserve"> (Рисунок</w:t>
      </w:r>
      <w:r w:rsidR="009B052E" w:rsidRPr="009B052E">
        <w:rPr>
          <w:rFonts w:ascii="Times New Roman" w:hAnsi="Times New Roman" w:cs="Times New Roman"/>
          <w:sz w:val="28"/>
          <w:szCs w:val="28"/>
        </w:rPr>
        <w:t xml:space="preserve"> 17-21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макеты, а также карта навигации (Рисунок </w:t>
      </w:r>
      <w:r w:rsidR="009B052E" w:rsidRPr="009B052E">
        <w:rPr>
          <w:rFonts w:ascii="Times New Roman" w:hAnsi="Times New Roman" w:cs="Times New Roman"/>
          <w:sz w:val="28"/>
          <w:szCs w:val="28"/>
        </w:rPr>
        <w:t>22</w:t>
      </w:r>
      <w:r w:rsidRPr="00651916">
        <w:rPr>
          <w:rFonts w:ascii="Times New Roman" w:hAnsi="Times New Roman" w:cs="Times New Roman"/>
          <w:sz w:val="28"/>
          <w:szCs w:val="28"/>
        </w:rPr>
        <w:t>).</w:t>
      </w:r>
    </w:p>
    <w:p w14:paraId="16F8631B" w14:textId="14A2AC56" w:rsidR="00D83E47" w:rsidRPr="0013525A" w:rsidRDefault="008D3332" w:rsidP="00A61CBB">
      <w:pPr>
        <w:keepNext/>
        <w:spacing w:after="240" w:line="276" w:lineRule="auto"/>
        <w:jc w:val="center"/>
        <w:rPr>
          <w:lang w:val="en-US"/>
        </w:rPr>
      </w:pPr>
      <w:r w:rsidRPr="008D3332">
        <w:rPr>
          <w:noProof/>
        </w:rPr>
        <w:drawing>
          <wp:inline distT="0" distB="0" distL="0" distR="0" wp14:anchorId="281DA5BC" wp14:editId="56F4A1B9">
            <wp:extent cx="5051425" cy="3165848"/>
            <wp:effectExtent l="0" t="0" r="0" b="0"/>
            <wp:docPr id="4693479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34796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60123" cy="317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525A">
        <w:rPr>
          <w:lang w:val="en-US"/>
        </w:rPr>
        <w:t xml:space="preserve"> </w:t>
      </w:r>
    </w:p>
    <w:p w14:paraId="4343F190" w14:textId="37A2AC3C" w:rsidR="007F3C63" w:rsidRPr="0040797B" w:rsidRDefault="00D83E47" w:rsidP="00A61CBB">
      <w:pPr>
        <w:pStyle w:val="a7"/>
        <w:spacing w:after="24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="009541E7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2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</w:p>
    <w:p w14:paraId="33D4BDFE" w14:textId="63C7AA9A" w:rsidR="00D83E47" w:rsidRDefault="008D3332" w:rsidP="00A61CBB">
      <w:pPr>
        <w:keepNext/>
        <w:spacing w:after="240" w:line="276" w:lineRule="auto"/>
        <w:jc w:val="center"/>
      </w:pPr>
      <w:r w:rsidRPr="008D3332">
        <w:rPr>
          <w:noProof/>
        </w:rPr>
        <w:drawing>
          <wp:inline distT="0" distB="0" distL="0" distR="0" wp14:anchorId="7DE8D133" wp14:editId="412A4A22">
            <wp:extent cx="5093758" cy="3357361"/>
            <wp:effectExtent l="0" t="0" r="0" b="0"/>
            <wp:docPr id="1052832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283257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00436" cy="336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99956" w14:textId="3D8CD801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3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главной страницы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A61CB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пользователя</w:t>
      </w:r>
    </w:p>
    <w:p w14:paraId="6A2F48E6" w14:textId="7CF543EA" w:rsidR="00F015F6" w:rsidRDefault="008D3332" w:rsidP="00A61CBB">
      <w:pPr>
        <w:spacing w:after="240" w:line="360" w:lineRule="auto"/>
        <w:jc w:val="center"/>
      </w:pPr>
      <w:r w:rsidRPr="008D3332">
        <w:rPr>
          <w:noProof/>
        </w:rPr>
        <w:lastRenderedPageBreak/>
        <w:drawing>
          <wp:inline distT="0" distB="0" distL="0" distR="0" wp14:anchorId="683B661C" wp14:editId="558B2F36">
            <wp:extent cx="5494867" cy="4029961"/>
            <wp:effectExtent l="0" t="0" r="0" b="8890"/>
            <wp:docPr id="15937531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375319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97827" cy="4032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71D51" w14:textId="683F1B8A" w:rsidR="00F015F6" w:rsidRPr="0040797B" w:rsidRDefault="00F015F6" w:rsidP="0040797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главной страницы админа</w:t>
      </w:r>
    </w:p>
    <w:p w14:paraId="50CC2679" w14:textId="294CFC08" w:rsidR="00D83E47" w:rsidRDefault="0040797B" w:rsidP="00A61CBB">
      <w:pPr>
        <w:spacing w:after="240"/>
        <w:jc w:val="center"/>
      </w:pPr>
      <w:r w:rsidRPr="0040797B">
        <w:rPr>
          <w:noProof/>
        </w:rPr>
        <w:drawing>
          <wp:inline distT="0" distB="0" distL="0" distR="0" wp14:anchorId="6BCE344D" wp14:editId="0D23DC5F">
            <wp:extent cx="5545667" cy="3572228"/>
            <wp:effectExtent l="0" t="0" r="0" b="9525"/>
            <wp:docPr id="19610141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101413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50196" cy="357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CCC92" w14:textId="0BB65D24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816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макет </w:t>
      </w:r>
      <w:r w:rsidR="005E028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</w:t>
      </w:r>
    </w:p>
    <w:p w14:paraId="2E1BE800" w14:textId="15B14765" w:rsidR="00D83E47" w:rsidRPr="00140D07" w:rsidRDefault="0040797B" w:rsidP="00CD24E1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40797B">
        <w:rPr>
          <w:noProof/>
        </w:rPr>
        <w:lastRenderedPageBreak/>
        <w:drawing>
          <wp:inline distT="0" distB="0" distL="0" distR="0" wp14:anchorId="1F26A73B" wp14:editId="484A3D8A">
            <wp:extent cx="5940425" cy="3489960"/>
            <wp:effectExtent l="0" t="0" r="3175" b="0"/>
            <wp:docPr id="5546101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461015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797B">
        <w:rPr>
          <w:color w:val="000000" w:themeColor="text1"/>
          <w:sz w:val="28"/>
          <w:szCs w:val="28"/>
        </w:rPr>
        <w:t xml:space="preserve">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6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таблицы книги страницы пользователя</w:t>
      </w:r>
    </w:p>
    <w:p w14:paraId="22344268" w14:textId="58CA7B9A" w:rsidR="00D83E47" w:rsidRPr="00E32494" w:rsidRDefault="008D3332" w:rsidP="002C25AB">
      <w:pPr>
        <w:jc w:val="center"/>
        <w:rPr>
          <w:rFonts w:ascii="Times New Roman" w:hAnsi="Times New Roman" w:cs="Times New Roman"/>
          <w:sz w:val="28"/>
          <w:szCs w:val="28"/>
        </w:rPr>
      </w:pPr>
      <w:r w:rsidRPr="008D333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F4AE77" wp14:editId="6376C527">
            <wp:extent cx="5940425" cy="3419475"/>
            <wp:effectExtent l="0" t="0" r="3175" b="9525"/>
            <wp:docPr id="13035500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355008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61E1F" w14:textId="1FB122DD" w:rsidR="007F3C63" w:rsidRDefault="00D83E47" w:rsidP="00A27A97">
      <w:pPr>
        <w:pStyle w:val="a7"/>
        <w:spacing w:after="360" w:line="360" w:lineRule="auto"/>
        <w:jc w:val="center"/>
        <w:rPr>
          <w:noProof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816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  <w:r w:rsidR="00A27A97" w:rsidRPr="00A27A97">
        <w:rPr>
          <w:noProof/>
        </w:rPr>
        <w:t xml:space="preserve"> </w:t>
      </w:r>
    </w:p>
    <w:p w14:paraId="54E6AD4B" w14:textId="4943753E" w:rsidR="00D83E47" w:rsidRDefault="008D3332" w:rsidP="00A27A97">
      <w:pPr>
        <w:pStyle w:val="a7"/>
        <w:spacing w:after="360" w:line="360" w:lineRule="auto"/>
        <w:jc w:val="center"/>
      </w:pPr>
      <w:r w:rsidRPr="008D3332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3BF59F38" wp14:editId="16AAE9C7">
            <wp:extent cx="5940425" cy="3916045"/>
            <wp:effectExtent l="0" t="0" r="3175" b="8255"/>
            <wp:docPr id="6325444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254448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27A97" w:rsidRPr="00A27A9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</w:p>
    <w:p w14:paraId="3093043E" w14:textId="788720AE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816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макет главного меню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пользователя</w:t>
      </w:r>
    </w:p>
    <w:p w14:paraId="58F461AF" w14:textId="1EDEC7BF" w:rsidR="00F015F6" w:rsidRPr="008D3332" w:rsidRDefault="008D3332" w:rsidP="0013525A">
      <w:pPr>
        <w:jc w:val="center"/>
        <w:rPr>
          <w:lang w:val="en-US"/>
        </w:rPr>
      </w:pPr>
      <w:r w:rsidRPr="008D3332">
        <w:rPr>
          <w:noProof/>
        </w:rPr>
        <w:drawing>
          <wp:inline distT="0" distB="0" distL="0" distR="0" wp14:anchorId="63A1BD55" wp14:editId="68F165E3">
            <wp:extent cx="5362192" cy="4106333"/>
            <wp:effectExtent l="0" t="0" r="0" b="8890"/>
            <wp:docPr id="1593767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376797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70431" cy="4112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FC201" w14:textId="1D9CEC47" w:rsidR="00F015F6" w:rsidRPr="00A61CBB" w:rsidRDefault="00F015F6" w:rsidP="00A61CB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9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макет главного меню админа</w:t>
      </w:r>
    </w:p>
    <w:p w14:paraId="29019B67" w14:textId="611506CA" w:rsidR="005E0280" w:rsidRPr="005E0280" w:rsidRDefault="0040797B" w:rsidP="005E0280">
      <w:r w:rsidRPr="0040797B">
        <w:rPr>
          <w:noProof/>
        </w:rPr>
        <w:lastRenderedPageBreak/>
        <w:drawing>
          <wp:inline distT="0" distB="0" distL="0" distR="0" wp14:anchorId="7EB25A55" wp14:editId="10155B9B">
            <wp:extent cx="5940425" cy="4029075"/>
            <wp:effectExtent l="0" t="0" r="3175" b="9525"/>
            <wp:docPr id="20847044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470441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68AE1" w14:textId="59EC6F99" w:rsidR="00D83E47" w:rsidRDefault="00D83E47" w:rsidP="00D83E47">
      <w:pPr>
        <w:keepNext/>
        <w:spacing w:after="0" w:line="276" w:lineRule="auto"/>
        <w:jc w:val="center"/>
      </w:pPr>
    </w:p>
    <w:p w14:paraId="62DA90BC" w14:textId="6BD58AD8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0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макет </w:t>
      </w:r>
      <w:r w:rsidR="005E028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</w:t>
      </w:r>
    </w:p>
    <w:p w14:paraId="1FE11675" w14:textId="3D6F096F" w:rsidR="0040797B" w:rsidRDefault="0040797B" w:rsidP="0040797B">
      <w:pPr>
        <w:jc w:val="center"/>
      </w:pPr>
      <w:r w:rsidRPr="0040797B">
        <w:rPr>
          <w:noProof/>
        </w:rPr>
        <w:drawing>
          <wp:inline distT="0" distB="0" distL="0" distR="0" wp14:anchorId="67C9CCC6" wp14:editId="458DEF5B">
            <wp:extent cx="5243565" cy="3450496"/>
            <wp:effectExtent l="0" t="0" r="0" b="0"/>
            <wp:docPr id="1767464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746477" name=""/>
                    <pic:cNvPicPr/>
                  </pic:nvPicPr>
                  <pic:blipFill rotWithShape="1">
                    <a:blip r:embed="rId31"/>
                    <a:srcRect b="1552"/>
                    <a:stretch/>
                  </pic:blipFill>
                  <pic:spPr bwMode="auto">
                    <a:xfrm>
                      <a:off x="0" y="0"/>
                      <a:ext cx="5257618" cy="345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38AB36" w14:textId="284CE081" w:rsidR="0040797B" w:rsidRDefault="0040797B" w:rsidP="0040797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21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таблицы книги страницы пользователя</w:t>
      </w:r>
    </w:p>
    <w:p w14:paraId="697233C3" w14:textId="77777777" w:rsidR="0040797B" w:rsidRPr="0040797B" w:rsidRDefault="0040797B" w:rsidP="0040797B">
      <w:pPr>
        <w:jc w:val="center"/>
      </w:pPr>
    </w:p>
    <w:p w14:paraId="1E903D66" w14:textId="2974A85E" w:rsidR="00D83E47" w:rsidRPr="00F118BF" w:rsidRDefault="006435D6" w:rsidP="005E0280">
      <w:pPr>
        <w:keepNext/>
        <w:spacing w:after="0" w:line="276" w:lineRule="auto"/>
        <w:rPr>
          <w:highlight w:val="yellow"/>
        </w:rPr>
      </w:pPr>
      <w:r>
        <w:object w:dxaOrig="18455" w:dyaOrig="8988" w14:anchorId="588C4701">
          <v:shape id="_x0000_i1028" type="#_x0000_t75" style="width:466.95pt;height:227.25pt" o:ole="">
            <v:imagedata r:id="rId32" o:title=""/>
          </v:shape>
          <o:OLEObject Type="Embed" ProgID="Visio.Drawing.15" ShapeID="_x0000_i1028" DrawAspect="Content" ObjectID="_1790671668" r:id="rId33"/>
        </w:object>
      </w:r>
    </w:p>
    <w:p w14:paraId="1E9033C5" w14:textId="1938532B" w:rsidR="0013525A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F3C6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A12DE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Pr="007F3C6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Карта навигации</w:t>
      </w:r>
    </w:p>
    <w:p w14:paraId="20DB54B7" w14:textId="77777777" w:rsidR="0013525A" w:rsidRDefault="0013525A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br w:type="page"/>
      </w:r>
    </w:p>
    <w:p w14:paraId="16FD948B" w14:textId="194DBDE2" w:rsidR="00D83E47" w:rsidRPr="003C31AF" w:rsidRDefault="0013525A" w:rsidP="00A61CBB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0" w:name="_Toc178979806"/>
      <w:bookmarkStart w:id="21" w:name="_Toc180056694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4. Разработка</w:t>
      </w:r>
      <w:bookmarkEnd w:id="20"/>
      <w:bookmarkEnd w:id="21"/>
    </w:p>
    <w:p w14:paraId="212981CA" w14:textId="6AAA4222" w:rsidR="009B052E" w:rsidRDefault="009B052E" w:rsidP="00A61CB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>В системе предусмотрены 3 роли:</w:t>
      </w:r>
      <w:r w:rsidRPr="009B0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дминистратора</w:t>
      </w:r>
      <w:r w:rsidRPr="00D87F5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ьзователя</w:t>
      </w:r>
      <w:r w:rsidRPr="00D87F5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трудника.</w:t>
      </w:r>
    </w:p>
    <w:p w14:paraId="0FC732ED" w14:textId="77777777" w:rsidR="009B052E" w:rsidRDefault="009B052E" w:rsidP="00A61CB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>В зависимости от роли пользователя в системе у него существуют ограничения на пользования системо</w:t>
      </w:r>
      <w:r>
        <w:rPr>
          <w:rFonts w:ascii="Times New Roman" w:hAnsi="Times New Roman" w:cs="Times New Roman"/>
          <w:sz w:val="28"/>
          <w:szCs w:val="28"/>
        </w:rPr>
        <w:t>й.</w:t>
      </w:r>
    </w:p>
    <w:p w14:paraId="57B50CF0" w14:textId="6C157F72" w:rsidR="009B052E" w:rsidRPr="009B052E" w:rsidRDefault="009B052E" w:rsidP="00A61CB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Код </w:t>
      </w:r>
      <w:r>
        <w:rPr>
          <w:rFonts w:ascii="Times New Roman" w:hAnsi="Times New Roman"/>
          <w:color w:val="000000" w:themeColor="text1"/>
          <w:sz w:val="28"/>
          <w:szCs w:val="28"/>
        </w:rPr>
        <w:t>ко всем формам представлен в приложении А.</w:t>
      </w:r>
    </w:p>
    <w:p w14:paraId="650A171B" w14:textId="19D81628" w:rsidR="009B052E" w:rsidRPr="001067AB" w:rsidRDefault="009B052E" w:rsidP="00A61CB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При входе, открывается форма входа (Рисунок 23).</w:t>
      </w:r>
    </w:p>
    <w:p w14:paraId="28A600B1" w14:textId="48D4CFA1" w:rsidR="009B052E" w:rsidRDefault="009B052E" w:rsidP="009B05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B05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2E2F6D" wp14:editId="070CD283">
            <wp:extent cx="4966758" cy="3656978"/>
            <wp:effectExtent l="0" t="0" r="5715" b="635"/>
            <wp:docPr id="9471918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719183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71004" cy="366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68147" w14:textId="2D57B499" w:rsidR="009B052E" w:rsidRDefault="009B052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входа </w:t>
      </w:r>
    </w:p>
    <w:p w14:paraId="08897CDD" w14:textId="2FC5FCA6" w:rsidR="009B052E" w:rsidRPr="001067AB" w:rsidRDefault="009B052E" w:rsidP="009B052E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Вход от имени администратора. Администратор может редактировать все таблицы и имеет несколько таблиц для просмотра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, создает учетные записи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(Рисунок 2</w:t>
      </w:r>
      <w:r w:rsidR="009E0E0F">
        <w:rPr>
          <w:rFonts w:ascii="Times New Roman" w:hAnsi="Times New Roman"/>
          <w:color w:val="000000" w:themeColor="text1"/>
          <w:sz w:val="28"/>
          <w:szCs w:val="28"/>
        </w:rPr>
        <w:t>4-32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6B136F2A" w14:textId="77777777" w:rsidR="009B052E" w:rsidRPr="00D87F50" w:rsidRDefault="009B052E" w:rsidP="009B052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04F0CB" w14:textId="2FF867F8" w:rsidR="009B052E" w:rsidRDefault="009B052E" w:rsidP="009B05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B052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7B95EE5" wp14:editId="55D794E4">
            <wp:extent cx="4999693" cy="3860800"/>
            <wp:effectExtent l="0" t="0" r="0" b="6350"/>
            <wp:docPr id="15380741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07412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05469" cy="3865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A4E89" w14:textId="42A11A30" w:rsidR="009B052E" w:rsidRDefault="009B052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9B052E">
        <w:rPr>
          <w:rFonts w:ascii="Times New Roman" w:hAnsi="Times New Roman" w:cs="Times New Roman"/>
          <w:sz w:val="28"/>
          <w:szCs w:val="28"/>
        </w:rPr>
        <w:t>4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главной страницы админа</w:t>
      </w:r>
    </w:p>
    <w:p w14:paraId="305904B3" w14:textId="6975D120" w:rsidR="004C2984" w:rsidRDefault="004C2984" w:rsidP="009B052E">
      <w:pPr>
        <w:jc w:val="center"/>
        <w:rPr>
          <w:rFonts w:ascii="Times New Roman" w:hAnsi="Times New Roman" w:cs="Times New Roman"/>
          <w:sz w:val="28"/>
          <w:szCs w:val="28"/>
        </w:rPr>
      </w:pPr>
      <w:r w:rsidRPr="004C298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E4B5FA" wp14:editId="14AA8F19">
            <wp:extent cx="4775590" cy="3860800"/>
            <wp:effectExtent l="0" t="0" r="6350" b="6350"/>
            <wp:docPr id="17910975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09759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78829" cy="3863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0655C" w14:textId="7A8010E6" w:rsidR="004C2984" w:rsidRDefault="004C2984" w:rsidP="004C2984">
      <w:pPr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5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книги</w:t>
      </w:r>
    </w:p>
    <w:p w14:paraId="25A11D5E" w14:textId="77777777" w:rsidR="004C2984" w:rsidRDefault="004C2984" w:rsidP="009B052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B0F244" w14:textId="056B0D75" w:rsidR="004C2984" w:rsidRDefault="004C2984" w:rsidP="00A61CBB">
      <w:pPr>
        <w:spacing w:after="24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C298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EFEE62" wp14:editId="1CBE4A49">
            <wp:extent cx="4822363" cy="3908924"/>
            <wp:effectExtent l="0" t="0" r="0" b="0"/>
            <wp:docPr id="16440403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4040398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28153" cy="3913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FC657" w14:textId="1FB3335B" w:rsidR="004C2984" w:rsidRDefault="004C2984" w:rsidP="00A61CBB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9E0E0F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обавление новой книги</w:t>
      </w:r>
    </w:p>
    <w:p w14:paraId="7909F1EC" w14:textId="11922541" w:rsidR="0082245E" w:rsidRDefault="0082245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2245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EABD640" wp14:editId="75162038">
            <wp:extent cx="4789731" cy="3743209"/>
            <wp:effectExtent l="0" t="0" r="0" b="0"/>
            <wp:docPr id="19693251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9325139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96294" cy="3748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282D7" w14:textId="765240DA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книги</w:t>
      </w:r>
    </w:p>
    <w:p w14:paraId="1D95CF30" w14:textId="77777777" w:rsid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148122BE" w14:textId="7C649D7C" w:rsidR="0082245E" w:rsidRDefault="0082245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2245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AFA9542" wp14:editId="31819A53">
            <wp:extent cx="4435407" cy="3221182"/>
            <wp:effectExtent l="0" t="0" r="3810" b="0"/>
            <wp:docPr id="14805452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54523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39695" cy="322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0BCA9" w14:textId="0C7FA979" w:rsidR="009E0E0F" w:rsidRP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и</w:t>
      </w:r>
    </w:p>
    <w:p w14:paraId="09CEDC4B" w14:textId="52043A09" w:rsid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73344F6" wp14:editId="0E519268">
            <wp:extent cx="4294284" cy="3429000"/>
            <wp:effectExtent l="0" t="0" r="0" b="0"/>
            <wp:docPr id="20513725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37259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04182" cy="343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94C17" w14:textId="0A23672D" w:rsidR="009E0E0F" w:rsidRDefault="009E0E0F" w:rsidP="00A61CBB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9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сотрудники</w:t>
      </w:r>
    </w:p>
    <w:p w14:paraId="0C67B862" w14:textId="77777777" w:rsidR="009E0E0F" w:rsidRP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75922DB" w14:textId="282D827C" w:rsidR="009E0E0F" w:rsidRDefault="009E0E0F" w:rsidP="00A61CBB">
      <w:pPr>
        <w:spacing w:after="24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4F38F2F" wp14:editId="6D576058">
            <wp:extent cx="4570678" cy="3262746"/>
            <wp:effectExtent l="0" t="0" r="1905" b="0"/>
            <wp:docPr id="7651170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5117009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74339" cy="326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3EA6B" w14:textId="767D9742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0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Заявки на выдачу книг»</w:t>
      </w:r>
    </w:p>
    <w:p w14:paraId="524838B2" w14:textId="1CE1B133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957A7A1" wp14:editId="5372139A">
            <wp:extent cx="4700369" cy="3124200"/>
            <wp:effectExtent l="0" t="0" r="5080" b="0"/>
            <wp:docPr id="190486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4868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08324" cy="3129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B2DB" w14:textId="568FABC4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1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Отчет штрафов»</w:t>
      </w:r>
    </w:p>
    <w:p w14:paraId="408249EA" w14:textId="77777777" w:rsidR="009E0E0F" w:rsidRP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F0A750" w14:textId="7C4A346C" w:rsidR="009E0E0F" w:rsidRP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74A6FAA" w14:textId="277B264F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A7967C3" wp14:editId="663F17E7">
            <wp:extent cx="4582680" cy="3048915"/>
            <wp:effectExtent l="0" t="0" r="8890" b="0"/>
            <wp:docPr id="2518879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887979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9429" cy="305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0055D" w14:textId="7E216020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2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иск информации</w:t>
      </w:r>
    </w:p>
    <w:p w14:paraId="5995AD8E" w14:textId="4EF594D3" w:rsidR="009E0E0F" w:rsidRPr="004751B8" w:rsidRDefault="009E0E0F" w:rsidP="004751B8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Вход от имени сотрудника. Сотрудник 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добавлять и изменять информацию о книгах читателей, составлять заявки на выдачу книг, писать уведомления к заявкам и выписывать штрафы.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(Рисунок 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33</w:t>
      </w:r>
      <w:r>
        <w:rPr>
          <w:rFonts w:ascii="Times New Roman" w:hAnsi="Times New Roman"/>
          <w:color w:val="000000" w:themeColor="text1"/>
          <w:sz w:val="28"/>
          <w:szCs w:val="28"/>
        </w:rPr>
        <w:t>-3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6056CC1A" w14:textId="312D36EA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EA08181" wp14:editId="4AA9C3A4">
            <wp:extent cx="4770770" cy="3311236"/>
            <wp:effectExtent l="0" t="0" r="0" b="3810"/>
            <wp:docPr id="7229177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2917734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75225" cy="331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AD170" w14:textId="51B3CAA0" w:rsid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3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главной страницы сотрудника</w:t>
      </w:r>
    </w:p>
    <w:p w14:paraId="728CFAB4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D62BBF" w14:textId="43AC74BB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A06FFA7" wp14:editId="32A34B8C">
            <wp:extent cx="4416475" cy="3435928"/>
            <wp:effectExtent l="0" t="0" r="3175" b="0"/>
            <wp:docPr id="15192107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9210769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24396" cy="344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989A7" w14:textId="32D5AACF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4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заявка выдачи книг</w:t>
      </w:r>
    </w:p>
    <w:p w14:paraId="0F4F6FE1" w14:textId="4A48356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F349CCF" wp14:editId="715D1C92">
            <wp:extent cx="4397364" cy="3505200"/>
            <wp:effectExtent l="0" t="0" r="3810" b="0"/>
            <wp:docPr id="10551885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5188505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01691" cy="350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D77CD" w14:textId="1EC0F36E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5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читатели</w:t>
      </w:r>
    </w:p>
    <w:p w14:paraId="6C179574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801D49" w14:textId="73700D0E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CB1C5C7" wp14:editId="0E586B22">
            <wp:extent cx="4079797" cy="3172691"/>
            <wp:effectExtent l="0" t="0" r="0" b="8890"/>
            <wp:docPr id="8994424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442424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82685" cy="3174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D3292" w14:textId="15ABBA12" w:rsidR="004751B8" w:rsidRDefault="004751B8" w:rsidP="004751B8">
      <w:pPr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6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штрафы</w:t>
      </w:r>
    </w:p>
    <w:p w14:paraId="69F29410" w14:textId="27B1E668" w:rsidR="004751B8" w:rsidRPr="004751B8" w:rsidRDefault="004751B8" w:rsidP="004751B8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Вход от имени пользователя. Пользователь просматривает страницы книги и уведомления для своих заявок. (Рисунок 37-41).</w:t>
      </w:r>
    </w:p>
    <w:p w14:paraId="6C317551" w14:textId="149DD73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6553258" wp14:editId="2F97C583">
            <wp:extent cx="4500582" cy="3332018"/>
            <wp:effectExtent l="0" t="0" r="0" b="1905"/>
            <wp:docPr id="10044826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82689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06014" cy="3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9CB7B" w14:textId="27F45AB5" w:rsid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7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ход пользователя</w:t>
      </w:r>
    </w:p>
    <w:p w14:paraId="78B14D92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EAAB4F1" w14:textId="361B2B6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B5BF50A" wp14:editId="6912F1FC">
            <wp:extent cx="4551391" cy="2992582"/>
            <wp:effectExtent l="0" t="0" r="1905" b="0"/>
            <wp:docPr id="19221489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2148988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55480" cy="29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635FF" w14:textId="1F51D7DB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8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главной страницы сотрудника</w:t>
      </w:r>
    </w:p>
    <w:p w14:paraId="2D119CE9" w14:textId="147FCD53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5F49823" wp14:editId="42AEF114">
            <wp:extent cx="4597515" cy="3274531"/>
            <wp:effectExtent l="0" t="0" r="0" b="2540"/>
            <wp:docPr id="588171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17116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04792" cy="3279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75634" w14:textId="4B98E0BC" w:rsid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9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Книги»</w:t>
      </w:r>
    </w:p>
    <w:p w14:paraId="0CA19A41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370981E" w14:textId="5952AC1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39FFC17" wp14:editId="7EFD40D6">
            <wp:extent cx="4260886" cy="3013364"/>
            <wp:effectExtent l="0" t="0" r="6350" b="0"/>
            <wp:docPr id="7046505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4650526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65971" cy="301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D806F" w14:textId="65D16BA7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0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иск информации</w:t>
      </w:r>
    </w:p>
    <w:p w14:paraId="3C1C04F9" w14:textId="0B90F945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3B7951F" wp14:editId="2925D8F9">
            <wp:extent cx="4235000" cy="2888673"/>
            <wp:effectExtent l="0" t="0" r="0" b="6985"/>
            <wp:docPr id="7829268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926817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45116" cy="289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2158E" w14:textId="21E8B687" w:rsidR="0093265A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1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Уведомления»</w:t>
      </w:r>
    </w:p>
    <w:p w14:paraId="77AF0F4A" w14:textId="77777777" w:rsidR="0093265A" w:rsidRDefault="0093265A" w:rsidP="00A61CBB">
      <w:pPr>
        <w:spacing w:after="24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A7AEC6" w14:textId="080AD5BA" w:rsidR="00154AF9" w:rsidRPr="003C31AF" w:rsidRDefault="0093265A" w:rsidP="003C31AF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2" w:name="_Hlk177461750"/>
      <w:bookmarkStart w:id="23" w:name="_Toc180056695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5. Тестирование</w:t>
      </w:r>
      <w:bookmarkEnd w:id="22"/>
      <w:bookmarkEnd w:id="23"/>
    </w:p>
    <w:p w14:paraId="11EA7735" w14:textId="444A72B7" w:rsidR="0093265A" w:rsidRPr="00C2285D" w:rsidRDefault="0093265A" w:rsidP="00A61CB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285D">
        <w:rPr>
          <w:rFonts w:ascii="Times New Roman" w:hAnsi="Times New Roman" w:cs="Times New Roman"/>
          <w:sz w:val="28"/>
          <w:szCs w:val="28"/>
        </w:rPr>
        <w:t>Аннотация теста: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93265A" w:rsidRPr="00A46667" w14:paraId="72EC94F8" w14:textId="77777777" w:rsidTr="00467BCA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AEBE054" w14:textId="77777777" w:rsidR="0093265A" w:rsidRPr="00E15403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09D991" w14:textId="5D27C6EE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Библиотека</w:t>
            </w:r>
          </w:p>
        </w:tc>
      </w:tr>
      <w:tr w:rsidR="0093265A" w:rsidRPr="00A46667" w14:paraId="56356A9E" w14:textId="77777777" w:rsidTr="00467BCA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91BF3B0" w14:textId="77777777" w:rsidR="0093265A" w:rsidRPr="00D95031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60A20C" w14:textId="4527221B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1.0</w:t>
            </w:r>
          </w:p>
        </w:tc>
      </w:tr>
      <w:tr w:rsidR="0093265A" w:rsidRPr="00A46667" w14:paraId="298F5A34" w14:textId="77777777" w:rsidTr="00467BCA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481B72" w14:textId="77777777" w:rsidR="0093265A" w:rsidRPr="00E15403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51BB69" w14:textId="0274F05B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атя</w:t>
            </w:r>
          </w:p>
        </w:tc>
      </w:tr>
      <w:tr w:rsidR="0093265A" w:rsidRPr="00A46667" w14:paraId="565CD0E4" w14:textId="77777777" w:rsidTr="00467BCA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84330F" w14:textId="77777777" w:rsidR="0093265A" w:rsidRPr="00E15403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Дата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A7D32B" w14:textId="4926833D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 w:cs="Arial"/>
                <w:color w:val="FFFFFF"/>
                <w:sz w:val="20"/>
                <w:szCs w:val="20"/>
                <w:lang w:eastAsia="en-AU"/>
              </w:rPr>
            </w:pPr>
            <w:r w:rsidRPr="0093265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1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6.10</w:t>
            </w:r>
          </w:p>
        </w:tc>
      </w:tr>
    </w:tbl>
    <w:p w14:paraId="58AAE6EC" w14:textId="77777777" w:rsidR="00531DBA" w:rsidRPr="0032743A" w:rsidRDefault="00531DBA" w:rsidP="00531DBA">
      <w:pPr>
        <w:spacing w:before="240"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>Тест-кейсы</w:t>
      </w:r>
      <w:r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D80C079" w14:textId="5E6E5EB9" w:rsidR="0093265A" w:rsidRPr="00531DBA" w:rsidRDefault="00531DBA" w:rsidP="00531DB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>Тестовые сценарии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(Таблица </w:t>
      </w:r>
      <w:r w:rsidR="000B5C89">
        <w:rPr>
          <w:rFonts w:ascii="Times New Roman" w:hAnsi="Times New Roman"/>
          <w:color w:val="000000" w:themeColor="text1"/>
          <w:sz w:val="28"/>
          <w:szCs w:val="28"/>
          <w:lang w:val="en-US"/>
        </w:rPr>
        <w:t>8</w:t>
      </w:r>
      <w:r>
        <w:rPr>
          <w:rFonts w:ascii="Times New Roman" w:hAnsi="Times New Roman"/>
          <w:color w:val="000000" w:themeColor="text1"/>
          <w:sz w:val="28"/>
          <w:szCs w:val="28"/>
        </w:rPr>
        <w:t>-1</w:t>
      </w:r>
      <w:r w:rsidR="000B5C89">
        <w:rPr>
          <w:rFonts w:ascii="Times New Roman" w:hAnsi="Times New Roman"/>
          <w:color w:val="000000" w:themeColor="text1"/>
          <w:sz w:val="28"/>
          <w:szCs w:val="28"/>
          <w:lang w:val="en-US"/>
        </w:rPr>
        <w:t>4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6DB3C2BE" w14:textId="7EDAA937" w:rsidR="00531DBA" w:rsidRPr="00531DBA" w:rsidRDefault="00531DBA" w:rsidP="00A61CBB">
      <w:pPr>
        <w:spacing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 xml:space="preserve"> администратора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3265A" w:rsidRPr="005416FC" w14:paraId="330FC19F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62C663B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5AB649" w14:textId="719FAB6E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1</w:t>
            </w:r>
          </w:p>
        </w:tc>
      </w:tr>
      <w:tr w:rsidR="0093265A" w:rsidRPr="005416FC" w14:paraId="6FE293B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83C5F4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4E1E06" w14:textId="5D5A37A1" w:rsidR="0093265A" w:rsidRPr="000B5C89" w:rsidRDefault="0093265A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Высокий</w:t>
            </w:r>
          </w:p>
        </w:tc>
      </w:tr>
      <w:tr w:rsidR="0093265A" w:rsidRPr="005416FC" w14:paraId="04B6AFF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4A7F0B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F8AAA0" w14:textId="7BEA1C32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Успешная аутентификация администратора</w:t>
            </w:r>
          </w:p>
        </w:tc>
      </w:tr>
      <w:tr w:rsidR="0093265A" w:rsidRPr="005416FC" w14:paraId="39ECD7C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F896986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A22EDF" w14:textId="2F18493C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роверка успешной аутентификации администратора</w:t>
            </w:r>
          </w:p>
        </w:tc>
      </w:tr>
      <w:tr w:rsidR="0093265A" w:rsidRPr="005416FC" w14:paraId="0DF3D2F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1F0B64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061BF1" w14:textId="176E5B18" w:rsidR="00C164A4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ароль администратора</w:t>
            </w:r>
          </w:p>
          <w:p w14:paraId="374CF47F" w14:textId="77777777" w:rsidR="0093265A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1804DF36" w14:textId="7624C903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 xml:space="preserve">3.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93265A" w:rsidRPr="00C164A4" w14:paraId="691B5F3F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F117FC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14F97D" w14:textId="7EF194F3" w:rsidR="00C164A4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Логин: "admin"</w:t>
            </w:r>
          </w:p>
          <w:p w14:paraId="0531F89D" w14:textId="15D8AC60" w:rsidR="0093265A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admin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93265A" w:rsidRPr="005416FC" w14:paraId="12D272A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21E746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B25E24" w14:textId="1A41F5FA" w:rsidR="0093265A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. Открытие формы администратора</w:t>
            </w:r>
          </w:p>
        </w:tc>
      </w:tr>
      <w:tr w:rsidR="0093265A" w:rsidRPr="005416FC" w14:paraId="205F214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E846561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31FA61" w14:textId="25AEB6AE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администратора</w:t>
            </w:r>
          </w:p>
        </w:tc>
      </w:tr>
      <w:tr w:rsidR="0093265A" w:rsidRPr="005416FC" w14:paraId="224A2F8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C8D3413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13CA71" w14:textId="4D208D39" w:rsidR="0093265A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93265A" w:rsidRPr="005416FC" w14:paraId="49899EA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0E767C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E4331D" w14:textId="3348E927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Форма инициализирована</w:t>
            </w:r>
          </w:p>
        </w:tc>
      </w:tr>
      <w:tr w:rsidR="0093265A" w:rsidRPr="005416FC" w14:paraId="0F65021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9737B7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414E49" w14:textId="5C2A066D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93265A" w:rsidRPr="005416FC" w14:paraId="6BD42B7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0DEF58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A3C547" w14:textId="77777777" w:rsidR="0093265A" w:rsidRPr="005416FC" w:rsidRDefault="0093265A" w:rsidP="00467BCA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39FC0573" w14:textId="32D48778" w:rsidR="00C164A4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9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читате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4E351B1B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469D1F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A7B0C4" w14:textId="14EB4D91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</w:t>
            </w:r>
          </w:p>
        </w:tc>
      </w:tr>
      <w:tr w:rsidR="00C164A4" w:rsidRPr="005416FC" w14:paraId="57E65B1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5DB4B8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EAF5D9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2A005D9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B41C30C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E46B97" w14:textId="33905544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Успешная аутентификация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читателя</w:t>
            </w:r>
          </w:p>
        </w:tc>
      </w:tr>
      <w:tr w:rsidR="00C164A4" w:rsidRPr="005416FC" w14:paraId="5F7856B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134C9C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6EE5F2" w14:textId="18FBFF26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Проверка успешной аутентификации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читателя</w:t>
            </w:r>
          </w:p>
        </w:tc>
      </w:tr>
      <w:tr w:rsidR="00C164A4" w:rsidRPr="005416FC" w14:paraId="08756E6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A2C61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95B7D2" w14:textId="162C3176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ароль читателя</w:t>
            </w:r>
          </w:p>
          <w:p w14:paraId="1D499E69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03B9C2DE" w14:textId="2C4ED912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 xml:space="preserve">3.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C164A4" w:rsidRPr="00C164A4" w14:paraId="51B74A8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184DC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6C1977" w14:textId="47345F1E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user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  <w:p w14:paraId="2D19CC17" w14:textId="2215300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456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B02B4D" w:rsidRPr="005416FC" w14:paraId="3072374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B2CB0C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53445B" w14:textId="16B2FE85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пользователя</w:t>
            </w:r>
          </w:p>
        </w:tc>
      </w:tr>
      <w:tr w:rsidR="00B02B4D" w:rsidRPr="005416FC" w14:paraId="726246D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8BF0E3C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848154" w14:textId="1D9CFA4C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пользователя</w:t>
            </w:r>
          </w:p>
        </w:tc>
      </w:tr>
      <w:tr w:rsidR="00B02B4D" w:rsidRPr="005416FC" w14:paraId="459C749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4458FB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167BE9" w14:textId="097A7250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B02B4D" w:rsidRPr="005416FC" w14:paraId="1D21101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324BC8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91F999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Форма инициализирована</w:t>
            </w:r>
          </w:p>
        </w:tc>
      </w:tr>
      <w:tr w:rsidR="00B02B4D" w:rsidRPr="005416FC" w14:paraId="1B9251AD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721978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47DA65" w14:textId="318FA304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B02B4D" w:rsidRPr="005416FC" w14:paraId="5949535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540C6C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6D7C60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44430BD4" w14:textId="4942EF4E" w:rsidR="00C164A4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0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сотрудника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3FC76A71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B29AE9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1AAF63" w14:textId="7425AA6E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</w:t>
            </w:r>
          </w:p>
        </w:tc>
      </w:tr>
      <w:tr w:rsidR="00C164A4" w:rsidRPr="005416FC" w14:paraId="49BE34E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4B4618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CCE6C7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7F77001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0FFC51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38573A" w14:textId="3B86ECB0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Успешная аутентификация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сотрудника</w:t>
            </w:r>
          </w:p>
        </w:tc>
      </w:tr>
      <w:tr w:rsidR="00C164A4" w:rsidRPr="005416FC" w14:paraId="12A2AAA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4A8EA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4E731B" w14:textId="75F40DF4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Проверка успешной аутентификации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сотрудника</w:t>
            </w:r>
          </w:p>
        </w:tc>
      </w:tr>
      <w:tr w:rsidR="00C164A4" w:rsidRPr="005416FC" w14:paraId="0F63555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789179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717E29" w14:textId="45652D2D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ароль сотрудника</w:t>
            </w:r>
          </w:p>
          <w:p w14:paraId="0A6EA800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0601D55F" w14:textId="522FC032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 xml:space="preserve">3.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C164A4" w:rsidRPr="00C164A4" w14:paraId="7C92E38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CD841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50EA2E" w14:textId="4A4FA24E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bool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  <w:p w14:paraId="1634A461" w14:textId="1F4B9211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C164A4" w:rsidRPr="005416FC" w14:paraId="6E83E89B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2F4DB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C4C9F0" w14:textId="3EB1D6E5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сотрудника</w:t>
            </w:r>
          </w:p>
        </w:tc>
      </w:tr>
      <w:tr w:rsidR="00C164A4" w:rsidRPr="005416FC" w14:paraId="19D052B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57F7C2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AE53C3" w14:textId="332C0A39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сотрудника</w:t>
            </w:r>
          </w:p>
        </w:tc>
      </w:tr>
      <w:tr w:rsidR="00C164A4" w:rsidRPr="005416FC" w14:paraId="728F599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801AEC3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9A53D8" w14:textId="20806AC6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C164A4" w:rsidRPr="005416FC" w14:paraId="5CEAC07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06DB53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CD455D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Форма инициализирована</w:t>
            </w:r>
          </w:p>
        </w:tc>
      </w:tr>
      <w:tr w:rsidR="00C164A4" w:rsidRPr="005416FC" w14:paraId="73A1181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E6D66F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BD34D9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C164A4" w:rsidRPr="005416FC" w14:paraId="46E1B58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26DB9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C3F02D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574C8699" w14:textId="34FDC8B0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1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с неправильным </w:t>
      </w:r>
      <w:r>
        <w:rPr>
          <w:rFonts w:ascii="Times New Roman" w:hAnsi="Times New Roman"/>
          <w:color w:val="000000" w:themeColor="text1"/>
          <w:sz w:val="28"/>
          <w:szCs w:val="28"/>
        </w:rPr>
        <w:t>пароле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26AA0B3E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63ABAF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228DE2" w14:textId="082D9AE5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4</w:t>
            </w:r>
          </w:p>
        </w:tc>
      </w:tr>
      <w:tr w:rsidR="00C164A4" w:rsidRPr="005416FC" w14:paraId="208D034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47E11FA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849676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11A45BD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C2E56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E66B04" w14:textId="3589C4A9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неправильного пароля</w:t>
            </w:r>
          </w:p>
        </w:tc>
      </w:tr>
      <w:tr w:rsidR="00C164A4" w:rsidRPr="005416FC" w14:paraId="095A38D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962E87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7E10E1" w14:textId="2C3E87AA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неправильного пароля</w:t>
            </w:r>
          </w:p>
        </w:tc>
      </w:tr>
      <w:tr w:rsidR="00C164A4" w:rsidRPr="005416FC" w14:paraId="6716DBC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4282CA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7FC609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неправильный пароль</w:t>
            </w:r>
          </w:p>
          <w:p w14:paraId="1BD5F5D0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7BFE552F" w14:textId="37D75CB8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3.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C164A4" w:rsidRPr="00C164A4" w14:paraId="2894C06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FACDFD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4E050A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admin"</w:t>
            </w:r>
          </w:p>
          <w:p w14:paraId="6D6DCE6B" w14:textId="634ED4FE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proofErr w:type="spellStart"/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</w:t>
            </w:r>
            <w:proofErr w:type="spellEnd"/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: "</w:t>
            </w:r>
            <w:proofErr w:type="spellStart"/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wrongPassword</w:t>
            </w:r>
            <w:proofErr w:type="spellEnd"/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C164A4" w:rsidRPr="005416FC" w14:paraId="4B255C7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DA7029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A61FF9" w14:textId="1B76FDB3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. Появление окна с надписью: “Неверный пароль и логин”</w:t>
            </w:r>
          </w:p>
        </w:tc>
      </w:tr>
      <w:tr w:rsidR="00C164A4" w:rsidRPr="005416FC" w14:paraId="24FED3B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580B6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DD4076" w14:textId="0C96FFA8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Неверный пароль и логин”</w:t>
            </w:r>
          </w:p>
        </w:tc>
      </w:tr>
      <w:tr w:rsidR="00C164A4" w:rsidRPr="005416FC" w14:paraId="69F59CF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0D266A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8791EB" w14:textId="38E7433F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B02B4D" w:rsidRPr="005416FC" w14:paraId="7ABB08A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92A8B7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5F1BD2" w14:textId="35DEE7C9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ароль не должен соответствовать с логином в БД</w:t>
            </w:r>
          </w:p>
        </w:tc>
      </w:tr>
      <w:tr w:rsidR="00B02B4D" w:rsidRPr="005416FC" w14:paraId="117216E4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446CAF2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E4AA9C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B02B4D" w:rsidRPr="005416FC" w14:paraId="0794C98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E4D1BD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54F203E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2D3725D7" w14:textId="74BEAFDD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2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с неправильным </w:t>
      </w:r>
      <w:r>
        <w:rPr>
          <w:rFonts w:ascii="Times New Roman" w:hAnsi="Times New Roman"/>
          <w:color w:val="000000" w:themeColor="text1"/>
          <w:sz w:val="28"/>
          <w:szCs w:val="28"/>
        </w:rPr>
        <w:t>пароле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163737D7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8007A7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66722F" w14:textId="2BD211D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5</w:t>
            </w:r>
          </w:p>
        </w:tc>
      </w:tr>
      <w:tr w:rsidR="00C164A4" w:rsidRPr="005416FC" w14:paraId="05F617B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65E083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62DE46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29F2AD8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F8C416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875C73" w14:textId="60756CBC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неправильного логина</w:t>
            </w:r>
          </w:p>
        </w:tc>
      </w:tr>
      <w:tr w:rsidR="00C164A4" w:rsidRPr="005416FC" w14:paraId="555D346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F7D05C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013BBB" w14:textId="5E025E1E" w:rsidR="00C164A4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неправильного логина</w:t>
            </w:r>
          </w:p>
        </w:tc>
      </w:tr>
      <w:tr w:rsidR="00C164A4" w:rsidRPr="005416FC" w14:paraId="0ACE065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B0011F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5F170F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неправильный логин и пароль</w:t>
            </w:r>
          </w:p>
          <w:p w14:paraId="7690C53F" w14:textId="77777777" w:rsidR="00C164A4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12CE2E2C" w14:textId="67CCB7CB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.Нажать войти</w:t>
            </w:r>
          </w:p>
        </w:tc>
      </w:tr>
      <w:tr w:rsidR="00C164A4" w:rsidRPr="00C164A4" w14:paraId="7DB0A904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D5B523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A3BFC6" w14:textId="77777777" w:rsidR="006C04D9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proofErr w:type="spellStart"/>
            <w:r w:rsidR="006C04D9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Логин</w:t>
            </w:r>
            <w:proofErr w:type="spellEnd"/>
            <w:r w:rsidR="006C04D9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: "</w:t>
            </w:r>
            <w:proofErr w:type="spellStart"/>
            <w:r w:rsidR="006C04D9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wrongLogin</w:t>
            </w:r>
            <w:proofErr w:type="spellEnd"/>
            <w:r w:rsidR="006C04D9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  <w:p w14:paraId="0FF9D017" w14:textId="1B0C85DD" w:rsidR="00C164A4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admin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C164A4" w:rsidRPr="005416FC" w14:paraId="7F477E0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50F429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B3D6E3" w14:textId="7A1A1E1A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Неверный пароль и логин”</w:t>
            </w:r>
          </w:p>
        </w:tc>
      </w:tr>
      <w:tr w:rsidR="00C164A4" w:rsidRPr="005416FC" w14:paraId="0C91670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4BAE24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86C070" w14:textId="1CAAC4CD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Неверный пароль и логин”</w:t>
            </w:r>
          </w:p>
        </w:tc>
      </w:tr>
      <w:tr w:rsidR="00C164A4" w:rsidRPr="005416FC" w14:paraId="79256C6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2A1EF5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F26550" w14:textId="30E47468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C164A4" w:rsidRPr="005416FC" w14:paraId="2316409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BC8A0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08FE71" w14:textId="2D08D431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Логин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 xml:space="preserve"> не должен соответствовать с логином в БД</w:t>
            </w:r>
          </w:p>
        </w:tc>
      </w:tr>
      <w:tr w:rsidR="00C164A4" w:rsidRPr="005416FC" w14:paraId="1E5A304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7B7DCE9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A28F24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C164A4" w:rsidRPr="005416FC" w14:paraId="4511E8BB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4FA98E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C823CB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52753E5E" w14:textId="1F595CFD" w:rsidR="0093265A" w:rsidRDefault="0093265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6167088" w14:textId="6182CB66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Таблица 13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</w:t>
      </w:r>
      <w:r>
        <w:rPr>
          <w:rFonts w:ascii="Times New Roman" w:hAnsi="Times New Roman"/>
          <w:color w:val="000000" w:themeColor="text1"/>
          <w:sz w:val="28"/>
          <w:szCs w:val="28"/>
        </w:rPr>
        <w:t>из-за пустого логина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C04D9" w:rsidRPr="005416FC" w14:paraId="5D5EC14E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5998743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E6E151" w14:textId="4CE84679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6</w:t>
            </w:r>
          </w:p>
        </w:tc>
      </w:tr>
      <w:tr w:rsidR="006C04D9" w:rsidRPr="005416FC" w14:paraId="169D71F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72AC839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4FE1FC" w14:textId="77777777" w:rsidR="006C04D9" w:rsidRPr="000B5C89" w:rsidRDefault="006C04D9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6C04D9" w:rsidRPr="005416FC" w14:paraId="685D076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2AD0E6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9CE72A" w14:textId="6B6B212B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пустого логина</w:t>
            </w:r>
          </w:p>
        </w:tc>
      </w:tr>
      <w:tr w:rsidR="006C04D9" w:rsidRPr="005416FC" w14:paraId="0698BC9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3F1EFC1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87AA31" w14:textId="5ECAFF74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пустого логина</w:t>
            </w:r>
          </w:p>
        </w:tc>
      </w:tr>
      <w:tr w:rsidR="006C04D9" w:rsidRPr="005416FC" w14:paraId="2BEFDB6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C86EB4E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7F997E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пустой логин и пароль</w:t>
            </w:r>
          </w:p>
          <w:p w14:paraId="236214B1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7D93D8C4" w14:textId="04C07EC1" w:rsidR="00DD2BA2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.Нажать войти</w:t>
            </w:r>
          </w:p>
        </w:tc>
      </w:tr>
      <w:tr w:rsidR="006C04D9" w:rsidRPr="00C164A4" w14:paraId="3F1A993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BFDB9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099BD1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"</w:t>
            </w:r>
          </w:p>
          <w:p w14:paraId="2BAA4B61" w14:textId="66F0A5B8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admin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6C04D9" w:rsidRPr="005416FC" w14:paraId="61A10E2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757A32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DDC37C" w14:textId="69EB7C3B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653CDA4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A8475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C64474" w14:textId="5CE60C32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3F4828B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8DA75C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5A53A8" w14:textId="19010561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6C04D9" w:rsidRPr="005416FC" w14:paraId="55A7BAF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4E3E9B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C4A982" w14:textId="06C50A3C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Логин не должен иметь пустое значение в логине в БД</w:t>
            </w:r>
          </w:p>
        </w:tc>
      </w:tr>
      <w:tr w:rsidR="006C04D9" w:rsidRPr="005416FC" w14:paraId="5B67E85D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BC6E4C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E027E9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6C04D9" w:rsidRPr="005416FC" w14:paraId="4C3005C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4A2601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A0D5A0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78807D15" w14:textId="3A315F19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4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</w:t>
      </w:r>
      <w:r>
        <w:rPr>
          <w:rFonts w:ascii="Times New Roman" w:hAnsi="Times New Roman"/>
          <w:color w:val="000000" w:themeColor="text1"/>
          <w:sz w:val="28"/>
          <w:szCs w:val="28"/>
        </w:rPr>
        <w:t>из-за пустого паро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C04D9" w:rsidRPr="005416FC" w14:paraId="39CDAB7D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CCDC883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921F76" w14:textId="6D795A00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531DBA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="00531DBA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7</w:t>
            </w:r>
          </w:p>
        </w:tc>
      </w:tr>
      <w:tr w:rsidR="006C04D9" w:rsidRPr="005416FC" w14:paraId="1657E6F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38A80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934200" w14:textId="77777777" w:rsidR="006C04D9" w:rsidRPr="000B5C89" w:rsidRDefault="006C04D9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6C04D9" w:rsidRPr="005416FC" w14:paraId="372A0E4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43AFF3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C1D58B" w14:textId="3837F766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пустого пароля</w:t>
            </w:r>
          </w:p>
        </w:tc>
      </w:tr>
      <w:tr w:rsidR="006C04D9" w:rsidRPr="005416FC" w14:paraId="43B0557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72E9B9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7D4AED" w14:textId="77F892DF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пустого пароля</w:t>
            </w:r>
          </w:p>
        </w:tc>
      </w:tr>
      <w:tr w:rsidR="006C04D9" w:rsidRPr="005416FC" w14:paraId="3143848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ECAA6BE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8647F2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устой пароль</w:t>
            </w:r>
          </w:p>
          <w:p w14:paraId="571C1EF3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7FEFE57A" w14:textId="6CDC3AD3" w:rsidR="00DD2BA2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.Нажать войти</w:t>
            </w:r>
          </w:p>
        </w:tc>
      </w:tr>
      <w:tr w:rsidR="006C04D9" w:rsidRPr="006C04D9" w14:paraId="5703BAD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40687F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2A47EE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Логин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admin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"</w:t>
            </w:r>
          </w:p>
          <w:p w14:paraId="36402CCE" w14:textId="265B6479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”</w:t>
            </w:r>
          </w:p>
        </w:tc>
      </w:tr>
      <w:tr w:rsidR="006C04D9" w:rsidRPr="005416FC" w14:paraId="036F9B9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22D7E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C20CBD" w14:textId="16AE8094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5482C9C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B16731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D0B37F" w14:textId="1348E821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24CAC42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84C64B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B7F8A5" w14:textId="1339C5CE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6C04D9" w:rsidRPr="005416FC" w14:paraId="0A10A86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D31F4D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64835E" w14:textId="673A3653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ароль не должен иметь пустое значение в логине в БД</w:t>
            </w:r>
          </w:p>
        </w:tc>
      </w:tr>
      <w:tr w:rsidR="006C04D9" w:rsidRPr="005416FC" w14:paraId="3DB6AAD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196FF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6E9ADA0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6C04D9" w:rsidRPr="005416FC" w14:paraId="091BCEC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3C5D507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8A20DE" w14:textId="77777777" w:rsidR="006C04D9" w:rsidRPr="005416FC" w:rsidRDefault="006C04D9" w:rsidP="00467BCA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2F18EC32" w14:textId="40F62F92" w:rsidR="00531DBA" w:rsidRPr="00CA5143" w:rsidRDefault="00531DBA" w:rsidP="00CA5143">
      <w:pPr>
        <w:spacing w:before="160"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>Код м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одульн</w:t>
      </w:r>
      <w:r>
        <w:rPr>
          <w:rFonts w:ascii="Times New Roman" w:hAnsi="Times New Roman"/>
          <w:color w:val="000000" w:themeColor="text1"/>
          <w:sz w:val="28"/>
          <w:szCs w:val="28"/>
        </w:rPr>
        <w:t>ых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тест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ов представлен в приложении </w:t>
      </w: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 w:themeColor="text1"/>
          <w:sz w:val="28"/>
          <w:szCs w:val="28"/>
        </w:rPr>
        <w:t>. Результат выполнения тестов (Рисунок 42)</w:t>
      </w:r>
      <w:r w:rsidRPr="001067AB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9FFD126" w14:textId="53B703C8" w:rsidR="006C04D9" w:rsidRDefault="00B02B4D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02B4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E480C1" wp14:editId="119C078A">
            <wp:extent cx="5940425" cy="2955290"/>
            <wp:effectExtent l="0" t="0" r="3175" b="0"/>
            <wp:docPr id="3231435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143542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90196" w14:textId="550662F3" w:rsidR="00D40BE4" w:rsidRDefault="00CA5143" w:rsidP="00A61CBB">
      <w:pPr>
        <w:spacing w:after="24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/>
          <w:color w:val="000000" w:themeColor="text1"/>
          <w:sz w:val="28"/>
          <w:szCs w:val="28"/>
        </w:rPr>
        <w:t>42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– Результат выполнения модульных тестов</w:t>
      </w:r>
    </w:p>
    <w:p w14:paraId="710EF2CB" w14:textId="77777777" w:rsidR="00D40BE4" w:rsidRDefault="00D40BE4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0D8ABCD1" w14:textId="77777777" w:rsidR="00D40BE4" w:rsidRPr="00F118BF" w:rsidRDefault="00D40BE4" w:rsidP="00D40BE4">
      <w:pPr>
        <w:pStyle w:val="1"/>
        <w:spacing w:before="0" w:after="360" w:line="360" w:lineRule="auto"/>
        <w:jc w:val="center"/>
        <w:rPr>
          <w:bCs/>
        </w:rPr>
      </w:pPr>
      <w:bookmarkStart w:id="24" w:name="_Toc133191101"/>
      <w:bookmarkStart w:id="25" w:name="_Toc167183352"/>
      <w:bookmarkStart w:id="26" w:name="_Toc178979809"/>
      <w:bookmarkStart w:id="27" w:name="_Toc180056696"/>
      <w:r w:rsidRPr="00D40B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24"/>
      <w:bookmarkEnd w:id="25"/>
      <w:bookmarkEnd w:id="26"/>
      <w:bookmarkEnd w:id="27"/>
      <w:r>
        <w:t xml:space="preserve"> </w:t>
      </w:r>
    </w:p>
    <w:p w14:paraId="1E7A615D" w14:textId="15EEB50B" w:rsidR="00D40BE4" w:rsidRPr="00F118BF" w:rsidRDefault="00D40BE4" w:rsidP="00D40BE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18BF">
        <w:rPr>
          <w:rFonts w:ascii="Times New Roman" w:hAnsi="Times New Roman" w:cs="Times New Roman"/>
          <w:sz w:val="28"/>
          <w:szCs w:val="28"/>
        </w:rPr>
        <w:t xml:space="preserve">Результатом выполнения данной учебной практики стала реализованная база данных по предметной области </w:t>
      </w:r>
      <w:r>
        <w:rPr>
          <w:rFonts w:ascii="Times New Roman" w:hAnsi="Times New Roman" w:cs="Times New Roman"/>
          <w:sz w:val="28"/>
          <w:szCs w:val="28"/>
        </w:rPr>
        <w:t>библиотека</w:t>
      </w:r>
      <w:r w:rsidRPr="00F118BF">
        <w:rPr>
          <w:rFonts w:ascii="Times New Roman" w:hAnsi="Times New Roman" w:cs="Times New Roman"/>
          <w:sz w:val="28"/>
          <w:szCs w:val="28"/>
        </w:rPr>
        <w:t>. Были разработаны формы для работы с этой базой данных, создано техническое задание и диаграммы, описывающие функционал работы приложения.</w:t>
      </w:r>
    </w:p>
    <w:p w14:paraId="31301263" w14:textId="330D2976" w:rsidR="00D40BE4" w:rsidRPr="00F118BF" w:rsidRDefault="00D40BE4" w:rsidP="00D40BE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18BF">
        <w:rPr>
          <w:rFonts w:ascii="Times New Roman" w:hAnsi="Times New Roman" w:cs="Times New Roman"/>
          <w:sz w:val="28"/>
          <w:szCs w:val="28"/>
        </w:rPr>
        <w:t xml:space="preserve">В СУБД были реализованы запросы для работы с базой данных, включая возможности добавления, редактирования, удаления и поиска записей. </w:t>
      </w:r>
      <w:r>
        <w:rPr>
          <w:rFonts w:ascii="Times New Roman" w:hAnsi="Times New Roman" w:cs="Times New Roman"/>
          <w:sz w:val="28"/>
          <w:szCs w:val="28"/>
        </w:rPr>
        <w:t xml:space="preserve">С помощью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Figma</w:t>
      </w:r>
      <w:r w:rsidRPr="00D40BE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ыли созданы макеты для программного продукта. А с помощью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D40BE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D40BE4">
        <w:rPr>
          <w:rFonts w:ascii="Times New Roman" w:hAnsi="Times New Roman" w:cs="Times New Roman"/>
          <w:sz w:val="28"/>
          <w:szCs w:val="28"/>
        </w:rPr>
        <w:t xml:space="preserve"> </w:t>
      </w:r>
      <w:r w:rsidRPr="00F118BF">
        <w:rPr>
          <w:rFonts w:ascii="Times New Roman" w:hAnsi="Times New Roman" w:cs="Times New Roman"/>
          <w:sz w:val="28"/>
          <w:szCs w:val="28"/>
        </w:rPr>
        <w:t>был создан удобный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на языки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40BE4">
        <w:rPr>
          <w:rFonts w:ascii="Times New Roman" w:hAnsi="Times New Roman" w:cs="Times New Roman"/>
          <w:sz w:val="28"/>
          <w:szCs w:val="28"/>
        </w:rPr>
        <w:t>#</w:t>
      </w:r>
      <w:r w:rsidRPr="00F118BF">
        <w:rPr>
          <w:rFonts w:ascii="Times New Roman" w:hAnsi="Times New Roman" w:cs="Times New Roman"/>
          <w:sz w:val="28"/>
          <w:szCs w:val="28"/>
        </w:rPr>
        <w:t>, который позволяет пользователям выполнять различные действия с базой данных</w:t>
      </w:r>
      <w:r w:rsidRPr="00D40BE4">
        <w:rPr>
          <w:rFonts w:ascii="Times New Roman" w:hAnsi="Times New Roman" w:cs="Times New Roman"/>
          <w:sz w:val="28"/>
          <w:szCs w:val="28"/>
        </w:rPr>
        <w:t>.</w:t>
      </w:r>
      <w:r w:rsidRPr="00F118B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EDCBB32" w14:textId="77777777" w:rsidR="00CA5143" w:rsidRDefault="00CA5143" w:rsidP="00D40BE4">
      <w:pPr>
        <w:spacing w:after="240"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713EFEFC" w14:textId="77777777" w:rsidR="00CA5143" w:rsidRDefault="00CA5143" w:rsidP="004751B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C3FDEC" w14:textId="77777777" w:rsidR="00B02B4D" w:rsidRDefault="00B02B4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42BB0C" w14:textId="6739B662" w:rsidR="004751B8" w:rsidRPr="00CA5143" w:rsidRDefault="00A61CBB" w:rsidP="00CA5143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180056697"/>
      <w:r w:rsidRPr="00CA5143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A</w:t>
      </w:r>
      <w:bookmarkEnd w:id="28"/>
    </w:p>
    <w:p w14:paraId="500E3A8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4CE83E1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4A3ACB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24A0B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36A94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ata.SqlClient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09F5D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29378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743607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D8F1A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BC4D1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9E6641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699AB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6057361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CC2B91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1 :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2544868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0EA69B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str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@" Data Source= KATHOME; Initial catalog=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raktik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BE7A9C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1()</w:t>
      </w:r>
    </w:p>
    <w:p w14:paraId="116894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4224D9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InitializeComponent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306E1F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FormBorderStyl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BorderStyle.FixedSing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 // или FormBorderStyle.Fixed3D;</w:t>
      </w:r>
    </w:p>
    <w:p w14:paraId="1A17610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AutoScaleMo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utoScaleMode.Fon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DF2080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AutoSiz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5584228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extBox2.PasswordChar = '*';</w:t>
      </w:r>
    </w:p>
    <w:p w14:paraId="492C8E0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D5149E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28C247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abel1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55EC58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{</w:t>
      </w:r>
    </w:p>
    <w:p w14:paraId="02AF420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883ECD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822C59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1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D7872D2" w14:textId="36249C5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C0A700C" w14:textId="358D988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779621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6B5BFA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585A68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extBox1.Text.Trim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1D7F701" w14:textId="066B69A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extBox2.Text.Trim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(); </w:t>
      </w:r>
    </w:p>
    <w:p w14:paraId="352BC45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(!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tring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.IsNullOrEmpty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login))</w:t>
      </w:r>
    </w:p>
    <w:p w14:paraId="6B183BC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882BC6D" w14:textId="61C0CCB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query = "SELECT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UserID,Nam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, role FROM Users WHERE login = @Login AND password = @Password";</w:t>
      </w:r>
    </w:p>
    <w:p w14:paraId="2A83930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14ACC0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F64D4A8" w14:textId="3C7A3FE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A3F26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SqlCommand command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mman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query, connection);</w:t>
      </w:r>
    </w:p>
    <w:p w14:paraId="33AFCF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Login", login);</w:t>
      </w:r>
    </w:p>
    <w:p w14:paraId="4AA77827" w14:textId="69706D7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("@Password"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asswor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); </w:t>
      </w:r>
    </w:p>
    <w:p w14:paraId="002542BB" w14:textId="19236A22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DataReader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reader =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ExecuteReader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07DB0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reader.Read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)</w:t>
      </w:r>
    </w:p>
    <w:p w14:paraId="60E599F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351721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str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userNam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reader["Name"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String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69223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str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userRo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reader["Role"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String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F70CAA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userRo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= "admin")</w:t>
      </w:r>
    </w:p>
    <w:p w14:paraId="551BDBE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28CF5E5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"Данные введены верно. Добро пожаловать!");</w:t>
      </w:r>
    </w:p>
    <w:p w14:paraId="366234E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    Form3 form2 = new Form3();</w:t>
      </w:r>
    </w:p>
    <w:p w14:paraId="70933AF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2.Show();</w:t>
      </w:r>
    </w:p>
    <w:p w14:paraId="5B4AA59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9BEAB9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02C928E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 if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userRo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= "Читатель")</w:t>
      </w:r>
    </w:p>
    <w:p w14:paraId="7A33F5F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36701E3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"Данные введены верно. Добро пожаловать!");</w:t>
      </w:r>
    </w:p>
    <w:p w14:paraId="0642E1F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4 form3 = new Form4();</w:t>
      </w:r>
    </w:p>
    <w:p w14:paraId="4EE49CD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3.Show();</w:t>
      </w:r>
    </w:p>
    <w:p w14:paraId="336206E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2B0809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58433B6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 if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userRo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= "Библиотекарь")</w:t>
      </w:r>
    </w:p>
    <w:p w14:paraId="264A26D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05C028A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"Данные введены верно. Добро пожаловать!");</w:t>
      </w:r>
    </w:p>
    <w:p w14:paraId="37E514E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5 form3 = new Form5();</w:t>
      </w:r>
    </w:p>
    <w:p w14:paraId="6A604B5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3.Show();</w:t>
      </w:r>
    </w:p>
    <w:p w14:paraId="0B365B5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F5BB8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3CC9BAE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spellEnd"/>
    </w:p>
    <w:p w14:paraId="22138D1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6318005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"У вас нет доступа к системе.");</w:t>
      </w:r>
    </w:p>
    <w:p w14:paraId="2AD2262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5B0DAAF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36656E1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spellEnd"/>
    </w:p>
    <w:p w14:paraId="6C3C914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1B3D85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A61CBB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MessageBox</w:t>
      </w:r>
      <w:proofErr w:type="spellEnd"/>
      <w:r w:rsidRPr="00A61CBB">
        <w:rPr>
          <w:rFonts w:ascii="Times New Roman" w:hAnsi="Times New Roman" w:cs="Times New Roman"/>
          <w:sz w:val="28"/>
          <w:szCs w:val="28"/>
        </w:rPr>
        <w:t>.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Show</w:t>
      </w:r>
      <w:r w:rsidRPr="00A61CBB">
        <w:rPr>
          <w:rFonts w:ascii="Times New Roman" w:hAnsi="Times New Roman" w:cs="Times New Roman"/>
          <w:sz w:val="28"/>
          <w:szCs w:val="28"/>
        </w:rPr>
        <w:t>("Вы ввели неверные данные");</w:t>
      </w:r>
    </w:p>
    <w:p w14:paraId="4B7FC7B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01D9B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AD8376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.Clos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3D1C9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2388B5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E4688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2F12F4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9AFE7D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66F10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0338886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D5DDD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9AC55B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60A7A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E0C22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A1209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6B36C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E20B9B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882A53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709C84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1D54878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4EE05A6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3 :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0FF8EDC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BC67BE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3()</w:t>
      </w:r>
    </w:p>
    <w:p w14:paraId="688D19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8134F6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InitializeComponent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055FDF3" w14:textId="7EAB6B45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DFC15E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5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AE091A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440E55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3 form = new Form13();</w:t>
      </w:r>
    </w:p>
    <w:p w14:paraId="08AA6E6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D5A49A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EDD707F" w14:textId="113F3CD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031941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abel2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0BF511B" w14:textId="420EBB6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05FA022" w14:textId="4A39604C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F8F02D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C6C6DF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6C436C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C47690F" w14:textId="16302EA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A96348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F6ABF5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3C513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6 form = new Form6();</w:t>
      </w:r>
    </w:p>
    <w:p w14:paraId="4E0388C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8A2710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E4FF9AB" w14:textId="517BB8B4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D2A06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2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0505C0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5E7E95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2 form = new Form2();</w:t>
      </w:r>
    </w:p>
    <w:p w14:paraId="5CF066A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DA00F9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BD99920" w14:textId="1269B60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5D422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3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63902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41E886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2 form = new Form12();</w:t>
      </w:r>
    </w:p>
    <w:p w14:paraId="0263C6D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8CFDD6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BDB934A" w14:textId="7C78B57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1AE562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82BC89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2BB526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rm9 form = new Form9();</w:t>
      </w:r>
    </w:p>
    <w:p w14:paraId="6755E5F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563B0F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6FB9E5E" w14:textId="3DD71D74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DF743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6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1EA5C4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6E2826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1 form = new Form11();</w:t>
      </w:r>
    </w:p>
    <w:p w14:paraId="1AB0AFB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75299B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6E0A45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30DEF7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78A912E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5E387D7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3831896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71327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ComponentModel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A92D3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93741E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ata.SqlClient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7E764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raw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13D7C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4ADBE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Tex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1E3974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32FF8A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63FC4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D2448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6D9BB7D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9E9D52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6 :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6AA23B3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CC679D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str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@" Data Source= KATHOME; Initial catalog=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raktik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153DAE5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ublic Form6()</w:t>
      </w:r>
    </w:p>
    <w:p w14:paraId="7A55E2B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BE89A7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InitializeComponent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71616CE" w14:textId="4A22167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75CF6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FormBorderStyl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BorderStyle.FixedSing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14:paraId="23A271D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AutoScaleMo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utoScaleMode.Fon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F633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AutoSiz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652757E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163AC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7E55E4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5F221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@"Data Source=KATHOME; Initial Catalog=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raktik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5C19D882" w14:textId="18C5DF6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SELECT * FROM Books";</w:t>
      </w:r>
    </w:p>
    <w:p w14:paraId="6693D41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503D0AB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64DF7FE" w14:textId="6ADFAB0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DataAdapter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adapter = new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DataAdapter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query, connection);</w:t>
      </w:r>
    </w:p>
    <w:p w14:paraId="082FA54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DataTab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table = new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DataTable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E536D6E" w14:textId="7A174C8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dapter.Fill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table);</w:t>
      </w:r>
    </w:p>
    <w:p w14:paraId="3199BD9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DataSource = table;</w:t>
      </w:r>
    </w:p>
    <w:p w14:paraId="720A751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63BA2A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8DC386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pictureBox1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221C4CA" w14:textId="21B169F0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3322A2D" w14:textId="2E39E4C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88E26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6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C6ECC88" w14:textId="7E0B19F5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1A974D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CF44A7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2D9F32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abel2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73B30E2" w14:textId="0AEFC085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{</w:t>
      </w:r>
    </w:p>
    <w:p w14:paraId="7CFF3A68" w14:textId="2AB9732D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670973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8655D4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3B7B61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9F3B4FA" w14:textId="27845C6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572D5A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17A502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C622A7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INSERT INTO Books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BookI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, Title, Autho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YearPublishe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, Genre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vailableCopie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) " +</w:t>
      </w:r>
    </w:p>
    <w:p w14:paraId="1FBBF608" w14:textId="1BDA2AE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"VALUES (@ID, @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itle,@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Author, @YearPublished, @Genre, @AvailableCopies)";</w:t>
      </w:r>
    </w:p>
    <w:p w14:paraId="08DA50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3A4740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A8A5C6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mman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query, connection))</w:t>
      </w:r>
    </w:p>
    <w:p w14:paraId="0908F1C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72F546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ID", Int32.Parse(textBox1.Text));</w:t>
      </w:r>
    </w:p>
    <w:p w14:paraId="2DC4C9D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Title", textBox2.Text);</w:t>
      </w:r>
    </w:p>
    <w:p w14:paraId="7180AE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Author", textBox3.Text);</w:t>
      </w:r>
    </w:p>
    <w:p w14:paraId="70AE6E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YearPublishe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", textBox4.Text);</w:t>
      </w:r>
    </w:p>
    <w:p w14:paraId="6EC72FF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Genre", textBox5.Text);</w:t>
      </w:r>
    </w:p>
    <w:p w14:paraId="0D2AB6EE" w14:textId="1BAC6B9C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vailableCopie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", Int32.Parse(textBox6.Text));</w:t>
      </w:r>
    </w:p>
    <w:p w14:paraId="3AB86F8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09A4D5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ExecuteNonQuery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95627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FEF25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483666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0C5890C" w14:textId="40A9000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552746E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2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ED913C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E738975" w14:textId="2E73343C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DELETE FROM Books WHERE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BookI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@Id";</w:t>
      </w:r>
    </w:p>
    <w:p w14:paraId="416D29B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13E7288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609A57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mman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query, connection))</w:t>
      </w:r>
    </w:p>
    <w:p w14:paraId="5B1DC6C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AE65E7B" w14:textId="14A7A8E8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Id", Int32.Parse(textBox1.Text));</w:t>
      </w:r>
    </w:p>
    <w:p w14:paraId="32C364C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CFE2D2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ExecuteNonQuery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E177C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796C1620" w14:textId="7F078E3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299B53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E1DC864" w14:textId="5FE7CE30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9DA4F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3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5CF066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2F3FD5E" w14:textId="5ADDEB2A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UPDATE Books SET Title = @Title, Author = @Autho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YearPublishe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@YearPublished, Genre = @Genre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vailableCopie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@AvailableCopies WHERE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BookI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@ID";</w:t>
      </w:r>
    </w:p>
    <w:p w14:paraId="054BB62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connection = new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44978FB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5715D5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mman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query, connection))</w:t>
      </w:r>
    </w:p>
    <w:p w14:paraId="6917724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3870DA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ID", Int32.Parse(textBox1.Text));</w:t>
      </w:r>
    </w:p>
    <w:p w14:paraId="2F241BB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Title", textBox2.Text);</w:t>
      </w:r>
    </w:p>
    <w:p w14:paraId="1748C12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Author", textBox3.Text);</w:t>
      </w:r>
    </w:p>
    <w:p w14:paraId="5D25F3E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YearPublished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", textBox4.Text);</w:t>
      </w:r>
    </w:p>
    <w:p w14:paraId="140B4B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Genre", textBox5.Text);</w:t>
      </w:r>
    </w:p>
    <w:p w14:paraId="04AAC5C1" w14:textId="0E93A16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WithValu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vailableCopie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", Int32.Parse(textBox6.Text));</w:t>
      </w:r>
    </w:p>
    <w:p w14:paraId="2671326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nection.Open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FA6DF6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ExecuteNonQuery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FD61BD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2BDEBD5" w14:textId="50A37230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B0D1AA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17662D6" w14:textId="296074C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5BA96B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ToolStripMenuItem_Click_1(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235C4A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3C5F50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4F6E6DE" w14:textId="746BD75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F039D0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8ACE3B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BA90E8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</w:p>
    <w:p w14:paraId="4D6D1DE3" w14:textId="68322762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E2059B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обновить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A1FA4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AF360F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A72B7B" w14:textId="671DCCB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53BE25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ToolStripMenuItem_Click_2(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5677A4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CAB8B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(); </w:t>
      </w:r>
    </w:p>
    <w:p w14:paraId="590F9A86" w14:textId="7D437AD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A7FBB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назад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570910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A792C9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rm3 form = new Form3();</w:t>
      </w:r>
    </w:p>
    <w:p w14:paraId="55B13FC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BE9813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80F5B2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0297D4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5A87DE57" w14:textId="40728B94" w:rsidR="00154AF9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5618962" w14:textId="77777777" w:rsidR="00D40BE4" w:rsidRPr="00A61CBB" w:rsidRDefault="00D40BE4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B6C8E0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0E91D4B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B9A94F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mponentModel;</w:t>
      </w:r>
    </w:p>
    <w:p w14:paraId="4450FCA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;</w:t>
      </w:r>
    </w:p>
    <w:p w14:paraId="71F96C5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Data.SqlClient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8BEC92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rawing;</w:t>
      </w:r>
    </w:p>
    <w:p w14:paraId="1A37E52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6D5F49B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7B9C841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845B9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6BBA09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using static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ystem.Windows.Forms.VisualStyles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.VisualStyleElement;</w:t>
      </w:r>
    </w:p>
    <w:p w14:paraId="170C21F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80A0A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2CA10EC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9C09A6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14 :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2CF0E89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3116D98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string connectionString = @" Data Source= KATHOME; Initial catalog=praktika; Integrated Security=True";</w:t>
      </w:r>
    </w:p>
    <w:p w14:paraId="54A38AC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14()</w:t>
      </w:r>
    </w:p>
    <w:p w14:paraId="211098E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4C6221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InitializeComponent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015CB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F3496F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F8FCAF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FormBorderStyle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FormBorderStyle.FixedSingle;</w:t>
      </w:r>
    </w:p>
    <w:p w14:paraId="1A69FB5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AutoScaleMode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AutoScaleMode.Font;</w:t>
      </w:r>
    </w:p>
    <w:p w14:paraId="6EDAEB8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AutoSize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5F8A6E1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CAF20E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58D497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848C32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connectionString = @"Data Source=KATHOME; Initial Catalog=praktika; Integrated Security=True";</w:t>
      </w:r>
    </w:p>
    <w:p w14:paraId="69BEC42C" w14:textId="7499F98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SELECT * FROM Books";</w:t>
      </w:r>
    </w:p>
    <w:p w14:paraId="5678B34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6F83CA0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DEAFAD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SqlDataAdapter adapter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DataAdapter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query, connection);</w:t>
      </w:r>
    </w:p>
    <w:p w14:paraId="2AA6B54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885E34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Table table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DataTable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CD915DA" w14:textId="09E01533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dapter.Fill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table);</w:t>
      </w:r>
    </w:p>
    <w:p w14:paraId="2F28523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DataSource = table;</w:t>
      </w:r>
    </w:p>
    <w:p w14:paraId="38E7ECB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D3F434C" w14:textId="52068C2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F05A6F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назад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6E2D1A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691ECE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4 form = new Form4();</w:t>
      </w:r>
    </w:p>
    <w:p w14:paraId="673A2F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E45322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18CE370" w14:textId="603AB0F8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4FE30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книги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68FFA6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C8601C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4 form = new Form14();</w:t>
      </w:r>
    </w:p>
    <w:p w14:paraId="6BFF309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7F90B0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6F9C7C5" w14:textId="46A3F1E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771D73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уведомления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55A1C3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CF85B0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5 form = new Form15();</w:t>
      </w:r>
    </w:p>
    <w:p w14:paraId="1EC892C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form.Show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FB3AC7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3484BAC" w14:textId="1A844CF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78BF01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E8727D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210D3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Application.Exit();</w:t>
      </w:r>
    </w:p>
    <w:p w14:paraId="48FF58FC" w14:textId="608A5B7A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059DC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object sender, EventArgs e)</w:t>
      </w:r>
    </w:p>
    <w:p w14:paraId="7D82BA2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B2C425C" w14:textId="6DBCE6D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baseQuery = "SELECT * FROM Books WHERE 1=1"; </w:t>
      </w:r>
    </w:p>
    <w:p w14:paraId="0BFA9552" w14:textId="7C02C67D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ist&lt;string&gt; conditions = new List&lt;string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&gt;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E89A512" w14:textId="118593F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ist&lt;SqlParameter&gt; parameters = new List&lt;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Parameter</w:t>
      </w:r>
      <w:proofErr w:type="spellEnd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&gt;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); //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Параметры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запроса</w:t>
      </w:r>
      <w:proofErr w:type="spellEnd"/>
    </w:p>
    <w:p w14:paraId="107B7A4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(!string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.IsNullOrWhiteSpace(textBox2.Text))</w:t>
      </w:r>
    </w:p>
    <w:p w14:paraId="6C0F0BF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84A436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dition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Author = @Author");</w:t>
      </w:r>
    </w:p>
    <w:p w14:paraId="7409272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arameter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new SqlParameter("@Author", textBox2.Text));</w:t>
      </w:r>
    </w:p>
    <w:p w14:paraId="1E2EECD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941A60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(!string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.IsNullOrWhiteSpace(textBox1.Text))</w:t>
      </w:r>
    </w:p>
    <w:p w14:paraId="368B999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490D68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dition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Title = @Title");</w:t>
      </w:r>
    </w:p>
    <w:p w14:paraId="6383DA1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arameter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new SqlParameter("@Title", textBox1.Text));</w:t>
      </w:r>
    </w:p>
    <w:p w14:paraId="5453137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21E143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if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(!string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.IsNullOrWhiteSpace(textBox3.Text))</w:t>
      </w:r>
    </w:p>
    <w:p w14:paraId="26FA825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366D67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dition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YearPublished = @YearPublished");</w:t>
      </w:r>
    </w:p>
    <w:p w14:paraId="4B3F4A8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arameter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new SqlParameter("@YearPublished", textBox3.Text));</w:t>
      </w:r>
    </w:p>
    <w:p w14:paraId="561C1EF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FDE0EA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(!string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.IsNullOrWhiteSpace(textBox4.Text))</w:t>
      </w:r>
    </w:p>
    <w:p w14:paraId="54E5EE3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3F0BF5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dition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Genre = @Genre");</w:t>
      </w:r>
    </w:p>
    <w:p w14:paraId="15E98D7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arameters.Add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new SqlParameter("@Genre", textBox4.Text));</w:t>
      </w:r>
    </w:p>
    <w:p w14:paraId="3BE55A7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1FC399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nditions.Count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&gt; 0 ? $"{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baseQuery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} AND {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tring.Join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" AND ", conditions)}" : baseQuery;</w:t>
      </w:r>
    </w:p>
    <w:p w14:paraId="13DC7DD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0CD53A7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B309D0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SqlComman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query, connection))</w:t>
      </w:r>
    </w:p>
    <w:p w14:paraId="4304FF6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621EDCD" w14:textId="4C8A1A2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ommand.Parameters.AddRange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parameters.ToArray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));</w:t>
      </w:r>
    </w:p>
    <w:p w14:paraId="2EAC84E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SqlDataAdapter adapter = new SqlDataAdapter(command);</w:t>
      </w:r>
    </w:p>
    <w:p w14:paraId="2B72501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DataTable table = new 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DataTable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C665C24" w14:textId="691A6FE8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adapter.Fill</w:t>
      </w:r>
      <w:proofErr w:type="spellEnd"/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(table);</w:t>
      </w:r>
    </w:p>
    <w:p w14:paraId="7DE9C6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dataGridView1.DataSource = table; // Отображение данных в DataGridView</w:t>
      </w:r>
    </w:p>
    <w:p w14:paraId="0C793B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1E173A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AB48DBF" w14:textId="36440F64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BAEB9C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14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object sender, EventArgs e)</w:t>
      </w:r>
    </w:p>
    <w:p w14:paraId="68A1155E" w14:textId="6C0F4FA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6BDAB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55E1E5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6BDF23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rivate void обновить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ToolStripMenuItem_</w:t>
      </w:r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61CBB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0035F8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C73EB8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61CBB">
        <w:rPr>
          <w:rFonts w:ascii="Times New Roman" w:hAnsi="Times New Roman" w:cs="Times New Roman"/>
          <w:sz w:val="28"/>
          <w:szCs w:val="28"/>
          <w:lang w:val="en-US"/>
        </w:rPr>
        <w:t>LoadData</w:t>
      </w:r>
      <w:proofErr w:type="spellEnd"/>
      <w:r w:rsidRPr="00A61C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61CB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62034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C832AA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7F089A8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5293B786" w14:textId="77777777" w:rsidR="00154AF9" w:rsidRDefault="00154AF9" w:rsidP="00154A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0B97FA3" w14:textId="4260423D" w:rsidR="00531DBA" w:rsidRDefault="00531D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1DDEBBE" w14:textId="3D6F66EE" w:rsidR="00531DBA" w:rsidRPr="00CA5143" w:rsidRDefault="00A61CBB" w:rsidP="00CA5143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29" w:name="_Toc180056698"/>
      <w:r w:rsidRPr="00CA5143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</w:t>
      </w:r>
      <w:r w:rsidRPr="00CA5143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 B</w:t>
      </w:r>
      <w:bookmarkEnd w:id="29"/>
    </w:p>
    <w:p w14:paraId="59C7A5F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Microsoft.VisualStudio.TestTools.UnitTesting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B378E4F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using WindowsFormsApp3;</w:t>
      </w:r>
    </w:p>
    <w:p w14:paraId="7D5B5DC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ystem.Data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388B27" w14:textId="204DEB3C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ystem.Windows.Forms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3F37C1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namespace WindowsFormsApp3.Tests</w:t>
      </w:r>
    </w:p>
    <w:p w14:paraId="1A4AB6C4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F5233E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Class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4F9DEF5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public class Form1Tests</w:t>
      </w:r>
    </w:p>
    <w:p w14:paraId="78F304C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E0B97B8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rivate Form1 form;</w:t>
      </w:r>
    </w:p>
    <w:p w14:paraId="45A6EAF0" w14:textId="29D3CAE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rivate Form6 form1;</w:t>
      </w:r>
    </w:p>
    <w:p w14:paraId="2F8FD9C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Initializ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CA2399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etup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687A288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C7304F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form = new Form1();</w:t>
      </w:r>
    </w:p>
    <w:p w14:paraId="33931FA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form1 = new Form6();</w:t>
      </w:r>
    </w:p>
    <w:p w14:paraId="2842E1D5" w14:textId="75CC819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8DE711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78A42DA1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uccessfulAdminAuthentication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925C842" w14:textId="6CF2632E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9807EE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1191C96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";</w:t>
      </w:r>
    </w:p>
    <w:p w14:paraId="28D0FA5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7420EFE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E9FC33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4210D04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Tru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1A11F4B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AreEqual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("admin",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UserRole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88C22F9" w14:textId="3D1BEF0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43268798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82CA39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uccessfulReaderAuthentication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90AFA01" w14:textId="759AC00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  </w:t>
      </w:r>
    </w:p>
    <w:p w14:paraId="6525E8F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user";</w:t>
      </w:r>
    </w:p>
    <w:p w14:paraId="7A67BF3F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456";</w:t>
      </w:r>
    </w:p>
    <w:p w14:paraId="0B4A7746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5AB961C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Tru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14E82426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AreEqual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3C31AF">
        <w:rPr>
          <w:rFonts w:ascii="Times New Roman" w:hAnsi="Times New Roman" w:cs="Times New Roman"/>
          <w:sz w:val="28"/>
          <w:szCs w:val="28"/>
        </w:rPr>
        <w:t>Читатель</w:t>
      </w: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UserRole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6124004" w14:textId="4CC4FBB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52EB43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BC3945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uccessfulLibrarianAuthentication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E8E1680" w14:textId="70BB45C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C01F45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bool";</w:t>
      </w:r>
    </w:p>
    <w:p w14:paraId="2D5522A3" w14:textId="36EE7506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123";</w:t>
      </w:r>
    </w:p>
    <w:p w14:paraId="361E942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01DD6E0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Tru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26D1B9A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AreEqual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3C31AF">
        <w:rPr>
          <w:rFonts w:ascii="Times New Roman" w:hAnsi="Times New Roman" w:cs="Times New Roman"/>
          <w:sz w:val="28"/>
          <w:szCs w:val="28"/>
        </w:rPr>
        <w:t>Библиотекарь</w:t>
      </w: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UserRole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A011F0C" w14:textId="750C425D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810FF1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F16758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ailedAuthenticationDueToIncorrectPasswor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F0C86B2" w14:textId="46DCB5F6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E982E5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28CA1820" w14:textId="1C3D855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1234";</w:t>
      </w:r>
    </w:p>
    <w:p w14:paraId="6C0C597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30D216C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6BFDE2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09BB4C0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Fals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3D745656" w14:textId="7F30644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320E83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1078C6E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ailedAuthenticationDueToIncorrectLogin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92A97EA" w14:textId="11078C0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212BCD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wrongLogin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";</w:t>
      </w:r>
    </w:p>
    <w:p w14:paraId="7B88765F" w14:textId="69940C2F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4";</w:t>
      </w:r>
    </w:p>
    <w:p w14:paraId="3D321F8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0736300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Fals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44DDE6F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FF385A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0C5C0AC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ailedAuthenticationDueToEmptyLogin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CA0F0DF" w14:textId="480FA67E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454F2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";</w:t>
      </w:r>
    </w:p>
    <w:p w14:paraId="14EE2F0A" w14:textId="6E0AB8D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";</w:t>
      </w:r>
    </w:p>
    <w:p w14:paraId="62454011" w14:textId="2C6132BF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15B7C4E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Fals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62E544F7" w14:textId="27E496F0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093AD3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0C690FF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ailedAuthenticationDueToEmptyPasswor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1145A7A" w14:textId="77777777" w:rsidR="00A61CBB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176540E" w14:textId="3A04B15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1245D880" w14:textId="64DFEE8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";</w:t>
      </w:r>
    </w:p>
    <w:p w14:paraId="1C8F6D2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455B7C6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Fals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61BFA82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0A3816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6BA7B84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FormBorderStyle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IsFixedSingl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C54C18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A90195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F79EAD4" w14:textId="7DCECD0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var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borderStyl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FormBorderStyle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328D9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AreEqual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BorderStyle.FixedSingl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borderStyl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56F047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F0B39E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1CB9F3C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AuthenticateUser_LongPassword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ReturnsFals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28F68AA" w14:textId="08EC42E9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2AF2FD4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4B1BDB7B" w14:textId="0BBB61BF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new 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tring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'a', 1000);</w:t>
      </w:r>
    </w:p>
    <w:p w14:paraId="0AA78B3E" w14:textId="2EA181B4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58956E6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Assert.IsFals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result);</w:t>
      </w:r>
    </w:p>
    <w:p w14:paraId="77B8B3E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3DA093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Method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E9F9536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</w:t>
      </w:r>
      <w:proofErr w:type="spellStart"/>
      <w:r w:rsidRPr="003C31AF">
        <w:rPr>
          <w:rFonts w:ascii="Times New Roman" w:hAnsi="Times New Roman" w:cs="Times New Roman"/>
          <w:sz w:val="28"/>
          <w:szCs w:val="28"/>
          <w:lang w:val="en-US"/>
        </w:rPr>
        <w:t>Test_AuthenticateUser_LongLogin_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ReturnsFalse</w:t>
      </w:r>
      <w:proofErr w:type="spellEnd"/>
      <w:r w:rsidRPr="003C31A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B2C0E7D" w14:textId="77777777" w:rsidR="003C31AF" w:rsidRPr="00A61CBB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EC67F8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string login = new </w:t>
      </w:r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string(</w:t>
      </w:r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'a', 1000);</w:t>
      </w:r>
    </w:p>
    <w:p w14:paraId="3C8FDCBC" w14:textId="77897C9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";</w:t>
      </w:r>
    </w:p>
    <w:p w14:paraId="77E3875F" w14:textId="707DAC75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</w:t>
      </w:r>
      <w:proofErr w:type="spellStart"/>
      <w:proofErr w:type="gramStart"/>
      <w:r w:rsidRPr="003C31AF">
        <w:rPr>
          <w:rFonts w:ascii="Times New Roman" w:hAnsi="Times New Roman" w:cs="Times New Roman"/>
          <w:sz w:val="28"/>
          <w:szCs w:val="28"/>
          <w:lang w:val="en-US"/>
        </w:rPr>
        <w:t>form.AuthenticateUser</w:t>
      </w:r>
      <w:proofErr w:type="spellEnd"/>
      <w:proofErr w:type="gramEnd"/>
      <w:r w:rsidRPr="003C31AF">
        <w:rPr>
          <w:rFonts w:ascii="Times New Roman" w:hAnsi="Times New Roman" w:cs="Times New Roman"/>
          <w:sz w:val="28"/>
          <w:szCs w:val="28"/>
          <w:lang w:val="en-US"/>
        </w:rPr>
        <w:t>(login, password);</w:t>
      </w:r>
    </w:p>
    <w:p w14:paraId="6ECD4F5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3C31AF">
        <w:rPr>
          <w:rFonts w:ascii="Times New Roman" w:hAnsi="Times New Roman" w:cs="Times New Roman"/>
          <w:sz w:val="28"/>
          <w:szCs w:val="28"/>
        </w:rPr>
        <w:t>Assert.IsFalse</w:t>
      </w:r>
      <w:proofErr w:type="spellEnd"/>
      <w:r w:rsidRPr="003C31A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C31AF">
        <w:rPr>
          <w:rFonts w:ascii="Times New Roman" w:hAnsi="Times New Roman" w:cs="Times New Roman"/>
          <w:sz w:val="28"/>
          <w:szCs w:val="28"/>
        </w:rPr>
        <w:t>result</w:t>
      </w:r>
      <w:proofErr w:type="spellEnd"/>
      <w:r w:rsidRPr="003C31AF">
        <w:rPr>
          <w:rFonts w:ascii="Times New Roman" w:hAnsi="Times New Roman" w:cs="Times New Roman"/>
          <w:sz w:val="28"/>
          <w:szCs w:val="28"/>
        </w:rPr>
        <w:t>);</w:t>
      </w:r>
    </w:p>
    <w:p w14:paraId="556A3C0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678E075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4EBCD89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</w:rPr>
        <w:t>}</w:t>
      </w:r>
    </w:p>
    <w:p w14:paraId="073C4051" w14:textId="77777777" w:rsidR="00531DBA" w:rsidRPr="00531DBA" w:rsidRDefault="00531DBA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1D9F6CE" w14:textId="77777777" w:rsidR="00154AF9" w:rsidRDefault="00154AF9" w:rsidP="004751B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8562122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4B444CA" w14:textId="77777777" w:rsidR="004C2984" w:rsidRPr="009B052E" w:rsidRDefault="004C2984" w:rsidP="009B052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E5A4733" w14:textId="1C1B56F7" w:rsidR="009B052E" w:rsidRPr="009B052E" w:rsidRDefault="009B052E" w:rsidP="009B05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AF6696" w14:textId="77777777" w:rsidR="00585E84" w:rsidRPr="009B052E" w:rsidRDefault="00585E84" w:rsidP="00CA6836"/>
    <w:sectPr w:rsidR="00585E84" w:rsidRPr="009B05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AAFF2B" w14:textId="77777777" w:rsidR="00B02B4D" w:rsidRDefault="00B02B4D" w:rsidP="00B02B4D">
      <w:pPr>
        <w:spacing w:after="0" w:line="240" w:lineRule="auto"/>
      </w:pPr>
      <w:r>
        <w:separator/>
      </w:r>
    </w:p>
  </w:endnote>
  <w:endnote w:type="continuationSeparator" w:id="0">
    <w:p w14:paraId="6C98AED3" w14:textId="77777777" w:rsidR="00B02B4D" w:rsidRDefault="00B02B4D" w:rsidP="00B02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51BAF7" w14:textId="77777777" w:rsidR="00B02B4D" w:rsidRDefault="00B02B4D" w:rsidP="00B02B4D">
      <w:pPr>
        <w:spacing w:after="0" w:line="240" w:lineRule="auto"/>
      </w:pPr>
      <w:r>
        <w:separator/>
      </w:r>
    </w:p>
  </w:footnote>
  <w:footnote w:type="continuationSeparator" w:id="0">
    <w:p w14:paraId="6A30C4C0" w14:textId="77777777" w:rsidR="00B02B4D" w:rsidRDefault="00B02B4D" w:rsidP="00B02B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6C1E0B"/>
    <w:multiLevelType w:val="multilevel"/>
    <w:tmpl w:val="773E0F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0A6B49C4"/>
    <w:multiLevelType w:val="multilevel"/>
    <w:tmpl w:val="701C5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30266E0"/>
    <w:multiLevelType w:val="hybridMultilevel"/>
    <w:tmpl w:val="54BE92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396F1D"/>
    <w:multiLevelType w:val="multilevel"/>
    <w:tmpl w:val="EEBAE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6002FC"/>
    <w:multiLevelType w:val="hybridMultilevel"/>
    <w:tmpl w:val="6D9A29BC"/>
    <w:lvl w:ilvl="0" w:tplc="2E1674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2912F36"/>
    <w:multiLevelType w:val="multilevel"/>
    <w:tmpl w:val="E1BC99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4D04D58"/>
    <w:multiLevelType w:val="hybridMultilevel"/>
    <w:tmpl w:val="8D86F58A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3741A4"/>
    <w:multiLevelType w:val="multilevel"/>
    <w:tmpl w:val="D6D40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8240479"/>
    <w:multiLevelType w:val="multilevel"/>
    <w:tmpl w:val="A5E26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7B3DAB"/>
    <w:multiLevelType w:val="multilevel"/>
    <w:tmpl w:val="2084C6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81632C7"/>
    <w:multiLevelType w:val="multilevel"/>
    <w:tmpl w:val="686423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C46ECC"/>
    <w:multiLevelType w:val="multilevel"/>
    <w:tmpl w:val="8A6AAC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56217684"/>
    <w:multiLevelType w:val="multilevel"/>
    <w:tmpl w:val="D982EB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62923472"/>
    <w:multiLevelType w:val="multilevel"/>
    <w:tmpl w:val="75D293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2DF5DDC"/>
    <w:multiLevelType w:val="multilevel"/>
    <w:tmpl w:val="3CD89A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D3125D4"/>
    <w:multiLevelType w:val="hybridMultilevel"/>
    <w:tmpl w:val="ED2E9F3C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9"/>
  </w:num>
  <w:num w:numId="2">
    <w:abstractNumId w:val="14"/>
  </w:num>
  <w:num w:numId="3">
    <w:abstractNumId w:val="0"/>
  </w:num>
  <w:num w:numId="4">
    <w:abstractNumId w:val="5"/>
  </w:num>
  <w:num w:numId="5">
    <w:abstractNumId w:val="6"/>
  </w:num>
  <w:num w:numId="6">
    <w:abstractNumId w:val="11"/>
  </w:num>
  <w:num w:numId="7">
    <w:abstractNumId w:val="2"/>
  </w:num>
  <w:num w:numId="8">
    <w:abstractNumId w:val="12"/>
  </w:num>
  <w:num w:numId="9">
    <w:abstractNumId w:val="13"/>
  </w:num>
  <w:num w:numId="10">
    <w:abstractNumId w:val="8"/>
  </w:num>
  <w:num w:numId="11">
    <w:abstractNumId w:val="15"/>
  </w:num>
  <w:num w:numId="12">
    <w:abstractNumId w:val="4"/>
  </w:num>
  <w:num w:numId="13">
    <w:abstractNumId w:val="10"/>
  </w:num>
  <w:num w:numId="14">
    <w:abstractNumId w:val="3"/>
  </w:num>
  <w:num w:numId="15">
    <w:abstractNumId w:val="16"/>
  </w:num>
  <w:num w:numId="16">
    <w:abstractNumId w:val="7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B68"/>
    <w:rsid w:val="00005B40"/>
    <w:rsid w:val="00010C6F"/>
    <w:rsid w:val="00046660"/>
    <w:rsid w:val="000A68D3"/>
    <w:rsid w:val="000B5C89"/>
    <w:rsid w:val="000C21DC"/>
    <w:rsid w:val="000E4C92"/>
    <w:rsid w:val="00122944"/>
    <w:rsid w:val="0013525A"/>
    <w:rsid w:val="00154AF9"/>
    <w:rsid w:val="001968CF"/>
    <w:rsid w:val="001A28BE"/>
    <w:rsid w:val="001A7B68"/>
    <w:rsid w:val="001C6F53"/>
    <w:rsid w:val="002318C8"/>
    <w:rsid w:val="00242D8F"/>
    <w:rsid w:val="00291BA3"/>
    <w:rsid w:val="002C25AB"/>
    <w:rsid w:val="002D7DE7"/>
    <w:rsid w:val="003256F6"/>
    <w:rsid w:val="00325E9C"/>
    <w:rsid w:val="00326ABF"/>
    <w:rsid w:val="00347B5A"/>
    <w:rsid w:val="00360062"/>
    <w:rsid w:val="003925D9"/>
    <w:rsid w:val="003C31AF"/>
    <w:rsid w:val="00405BD9"/>
    <w:rsid w:val="0040797B"/>
    <w:rsid w:val="004106C3"/>
    <w:rsid w:val="00423219"/>
    <w:rsid w:val="0045008D"/>
    <w:rsid w:val="004751B8"/>
    <w:rsid w:val="004C2984"/>
    <w:rsid w:val="004C4208"/>
    <w:rsid w:val="004E26B0"/>
    <w:rsid w:val="00510999"/>
    <w:rsid w:val="00531DBA"/>
    <w:rsid w:val="00585E84"/>
    <w:rsid w:val="005E0280"/>
    <w:rsid w:val="005F5002"/>
    <w:rsid w:val="006435D6"/>
    <w:rsid w:val="0065038A"/>
    <w:rsid w:val="006642CA"/>
    <w:rsid w:val="006768BC"/>
    <w:rsid w:val="00681606"/>
    <w:rsid w:val="006C04D9"/>
    <w:rsid w:val="006E145D"/>
    <w:rsid w:val="00754E2E"/>
    <w:rsid w:val="007E73B6"/>
    <w:rsid w:val="007F3C63"/>
    <w:rsid w:val="0082245E"/>
    <w:rsid w:val="008475A1"/>
    <w:rsid w:val="008774BA"/>
    <w:rsid w:val="00881220"/>
    <w:rsid w:val="008833D5"/>
    <w:rsid w:val="008C68BD"/>
    <w:rsid w:val="008D3332"/>
    <w:rsid w:val="00917188"/>
    <w:rsid w:val="0093265A"/>
    <w:rsid w:val="009541E7"/>
    <w:rsid w:val="00962544"/>
    <w:rsid w:val="009909A5"/>
    <w:rsid w:val="00997F2D"/>
    <w:rsid w:val="009B052E"/>
    <w:rsid w:val="009E0E0F"/>
    <w:rsid w:val="00A12DE8"/>
    <w:rsid w:val="00A27A97"/>
    <w:rsid w:val="00A61CBB"/>
    <w:rsid w:val="00B02B4D"/>
    <w:rsid w:val="00B56598"/>
    <w:rsid w:val="00B63AC9"/>
    <w:rsid w:val="00B91465"/>
    <w:rsid w:val="00B91A56"/>
    <w:rsid w:val="00BC58CD"/>
    <w:rsid w:val="00BF722E"/>
    <w:rsid w:val="00C164A4"/>
    <w:rsid w:val="00C2075D"/>
    <w:rsid w:val="00C7143A"/>
    <w:rsid w:val="00C956B0"/>
    <w:rsid w:val="00CA5143"/>
    <w:rsid w:val="00CA6836"/>
    <w:rsid w:val="00CC6449"/>
    <w:rsid w:val="00CD24E1"/>
    <w:rsid w:val="00CD43E9"/>
    <w:rsid w:val="00CE0C3C"/>
    <w:rsid w:val="00CE308E"/>
    <w:rsid w:val="00D40BE4"/>
    <w:rsid w:val="00D83E47"/>
    <w:rsid w:val="00DD2BA2"/>
    <w:rsid w:val="00E1519B"/>
    <w:rsid w:val="00E9132A"/>
    <w:rsid w:val="00EC4E5F"/>
    <w:rsid w:val="00ED3339"/>
    <w:rsid w:val="00EF1848"/>
    <w:rsid w:val="00EF33E4"/>
    <w:rsid w:val="00F015F6"/>
    <w:rsid w:val="00F01A9E"/>
    <w:rsid w:val="00F14D90"/>
    <w:rsid w:val="00F51E75"/>
    <w:rsid w:val="00FD49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202E8E7"/>
  <w15:chartTrackingRefBased/>
  <w15:docId w15:val="{D6358E0A-FA7D-4ECA-89EB-97DB0A3A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531DBA"/>
  </w:style>
  <w:style w:type="paragraph" w:styleId="1">
    <w:name w:val="heading 1"/>
    <w:basedOn w:val="a0"/>
    <w:next w:val="a0"/>
    <w:link w:val="10"/>
    <w:uiPriority w:val="9"/>
    <w:qFormat/>
    <w:rsid w:val="003C31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DD2B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BC58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1"/>
    <w:rsid w:val="00BC58CD"/>
  </w:style>
  <w:style w:type="character" w:styleId="a5">
    <w:name w:val="Strong"/>
    <w:basedOn w:val="a1"/>
    <w:uiPriority w:val="22"/>
    <w:qFormat/>
    <w:rsid w:val="008774BA"/>
    <w:rPr>
      <w:b/>
      <w:bCs/>
    </w:rPr>
  </w:style>
  <w:style w:type="paragraph" w:styleId="a6">
    <w:name w:val="List Paragraph"/>
    <w:basedOn w:val="a0"/>
    <w:uiPriority w:val="34"/>
    <w:qFormat/>
    <w:rsid w:val="008774BA"/>
    <w:pPr>
      <w:ind w:left="720"/>
      <w:contextualSpacing/>
    </w:pPr>
  </w:style>
  <w:style w:type="paragraph" w:styleId="a7">
    <w:name w:val="caption"/>
    <w:basedOn w:val="a0"/>
    <w:next w:val="a0"/>
    <w:uiPriority w:val="35"/>
    <w:unhideWhenUsed/>
    <w:qFormat/>
    <w:rsid w:val="00EF18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8">
    <w:name w:val="Table Grid"/>
    <w:basedOn w:val="a2"/>
    <w:uiPriority w:val="39"/>
    <w:rsid w:val="001229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Стиль оформления"/>
    <w:basedOn w:val="a0"/>
    <w:link w:val="aa"/>
    <w:qFormat/>
    <w:rsid w:val="00D83E47"/>
    <w:pPr>
      <w:spacing w:after="360" w:line="36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aa">
    <w:name w:val="Стиль оформления Знак"/>
    <w:basedOn w:val="a1"/>
    <w:link w:val="a9"/>
    <w:rsid w:val="00D83E47"/>
    <w:rPr>
      <w:rFonts w:ascii="Times New Roman" w:hAnsi="Times New Roman" w:cs="Times New Roman"/>
      <w:b/>
      <w:bCs/>
      <w:sz w:val="28"/>
      <w:szCs w:val="28"/>
    </w:rPr>
  </w:style>
  <w:style w:type="paragraph" w:styleId="ab">
    <w:name w:val="header"/>
    <w:basedOn w:val="a0"/>
    <w:link w:val="ac"/>
    <w:uiPriority w:val="99"/>
    <w:unhideWhenUsed/>
    <w:rsid w:val="00B02B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B02B4D"/>
  </w:style>
  <w:style w:type="paragraph" w:styleId="ad">
    <w:name w:val="footer"/>
    <w:basedOn w:val="a0"/>
    <w:link w:val="ae"/>
    <w:uiPriority w:val="99"/>
    <w:unhideWhenUsed/>
    <w:rsid w:val="00B02B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B02B4D"/>
  </w:style>
  <w:style w:type="character" w:customStyle="1" w:styleId="30">
    <w:name w:val="Заголовок 3 Знак"/>
    <w:basedOn w:val="a1"/>
    <w:link w:val="3"/>
    <w:uiPriority w:val="9"/>
    <w:semiHidden/>
    <w:rsid w:val="00DD2BA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f">
    <w:name w:val="annotation reference"/>
    <w:basedOn w:val="a1"/>
    <w:uiPriority w:val="99"/>
    <w:semiHidden/>
    <w:unhideWhenUsed/>
    <w:rsid w:val="000E4C92"/>
    <w:rPr>
      <w:sz w:val="16"/>
      <w:szCs w:val="16"/>
    </w:rPr>
  </w:style>
  <w:style w:type="paragraph" w:styleId="af0">
    <w:name w:val="annotation text"/>
    <w:basedOn w:val="a0"/>
    <w:link w:val="af1"/>
    <w:uiPriority w:val="99"/>
    <w:semiHidden/>
    <w:unhideWhenUsed/>
    <w:rsid w:val="000E4C92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uiPriority w:val="99"/>
    <w:semiHidden/>
    <w:rsid w:val="000E4C92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0E4C92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0E4C92"/>
    <w:rPr>
      <w:b/>
      <w:bCs/>
      <w:sz w:val="20"/>
      <w:szCs w:val="20"/>
    </w:rPr>
  </w:style>
  <w:style w:type="character" w:customStyle="1" w:styleId="10">
    <w:name w:val="Заголовок 1 Знак"/>
    <w:basedOn w:val="a1"/>
    <w:link w:val="1"/>
    <w:uiPriority w:val="9"/>
    <w:rsid w:val="003C31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4">
    <w:name w:val="TOC Heading"/>
    <w:basedOn w:val="1"/>
    <w:next w:val="a0"/>
    <w:uiPriority w:val="39"/>
    <w:unhideWhenUsed/>
    <w:qFormat/>
    <w:rsid w:val="003C31AF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3C31AF"/>
    <w:pPr>
      <w:spacing w:after="100"/>
    </w:pPr>
  </w:style>
  <w:style w:type="paragraph" w:styleId="2">
    <w:name w:val="toc 2"/>
    <w:basedOn w:val="a0"/>
    <w:next w:val="a0"/>
    <w:autoRedefine/>
    <w:uiPriority w:val="39"/>
    <w:semiHidden/>
    <w:unhideWhenUsed/>
    <w:rsid w:val="003C31AF"/>
    <w:pPr>
      <w:spacing w:after="100"/>
      <w:ind w:left="220"/>
    </w:pPr>
  </w:style>
  <w:style w:type="character" w:styleId="af5">
    <w:name w:val="Hyperlink"/>
    <w:basedOn w:val="a1"/>
    <w:uiPriority w:val="99"/>
    <w:unhideWhenUsed/>
    <w:rsid w:val="003C31AF"/>
    <w:rPr>
      <w:color w:val="0563C1" w:themeColor="hyperlink"/>
      <w:u w:val="single"/>
    </w:rPr>
  </w:style>
  <w:style w:type="paragraph" w:customStyle="1" w:styleId="a">
    <w:name w:val="Маркиров"/>
    <w:basedOn w:val="a0"/>
    <w:qFormat/>
    <w:rsid w:val="008C68BD"/>
    <w:pPr>
      <w:numPr>
        <w:numId w:val="17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D40BE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53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8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9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9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9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6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17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2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3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4.png"/><Relationship Id="rId32" Type="http://schemas.openxmlformats.org/officeDocument/2006/relationships/image" Target="media/image22.emf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721BD2-C1A7-4B05-8877-37DDACD76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59</Pages>
  <Words>6016</Words>
  <Characters>34295</Characters>
  <Application>Microsoft Office Word</Application>
  <DocSecurity>0</DocSecurity>
  <Lines>285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22</dc:creator>
  <cp:keywords/>
  <dc:description/>
  <cp:lastModifiedBy>429198-22</cp:lastModifiedBy>
  <cp:revision>25</cp:revision>
  <dcterms:created xsi:type="dcterms:W3CDTF">2024-10-07T07:11:00Z</dcterms:created>
  <dcterms:modified xsi:type="dcterms:W3CDTF">2024-10-17T09:00:00Z</dcterms:modified>
</cp:coreProperties>
</file>